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3439" w:rsidRPr="005E7835" w:rsidRDefault="00EB635D" w:rsidP="00F53439">
      <w:pPr>
        <w:widowControl w:val="0"/>
        <w:pBdr>
          <w:top w:val="nil"/>
          <w:left w:val="nil"/>
          <w:bottom w:val="nil"/>
          <w:right w:val="nil"/>
          <w:between w:val="nil"/>
        </w:pBdr>
        <w:spacing w:line="276" w:lineRule="auto"/>
        <w:rPr>
          <w:color w:val="000000" w:themeColor="text1"/>
        </w:rPr>
      </w:pPr>
      <w:r w:rsidRPr="005E7835">
        <w:rPr>
          <w:noProof/>
          <w:color w:val="000000" w:themeColor="text1"/>
        </w:rPr>
        <w:drawing>
          <wp:anchor distT="0" distB="0" distL="114300" distR="114300" simplePos="0" relativeHeight="251681792" behindDoc="0" locked="0" layoutInCell="1" hidden="0" allowOverlap="1" wp14:anchorId="27A85285" wp14:editId="7F728EB5">
            <wp:simplePos x="0" y="0"/>
            <wp:positionH relativeFrom="margin">
              <wp:posOffset>-1754717</wp:posOffset>
            </wp:positionH>
            <wp:positionV relativeFrom="paragraph">
              <wp:posOffset>-951653</wp:posOffset>
            </wp:positionV>
            <wp:extent cx="8397240" cy="10043160"/>
            <wp:effectExtent l="0" t="0" r="3810" b="0"/>
            <wp:wrapNone/>
            <wp:docPr id="494"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8"/>
                    <a:srcRect/>
                    <a:stretch>
                      <a:fillRect/>
                    </a:stretch>
                  </pic:blipFill>
                  <pic:spPr>
                    <a:xfrm>
                      <a:off x="0" y="0"/>
                      <a:ext cx="8397240" cy="10043160"/>
                    </a:xfrm>
                    <a:prstGeom prst="rect">
                      <a:avLst/>
                    </a:prstGeom>
                    <a:ln/>
                  </pic:spPr>
                </pic:pic>
              </a:graphicData>
            </a:graphic>
          </wp:anchor>
        </w:drawing>
      </w:r>
      <w:r w:rsidR="00F53439" w:rsidRPr="005E7835">
        <w:rPr>
          <w:noProof/>
          <w:color w:val="000000" w:themeColor="text1"/>
        </w:rPr>
        <mc:AlternateContent>
          <mc:Choice Requires="wps">
            <w:drawing>
              <wp:anchor distT="0" distB="0" distL="114300" distR="114300" simplePos="0" relativeHeight="251682816" behindDoc="0" locked="0" layoutInCell="1" hidden="0" allowOverlap="1" wp14:anchorId="68D9A026" wp14:editId="7FE1CF4E">
                <wp:simplePos x="0" y="0"/>
                <wp:positionH relativeFrom="page">
                  <wp:align>center</wp:align>
                </wp:positionH>
                <wp:positionV relativeFrom="paragraph">
                  <wp:posOffset>-400050</wp:posOffset>
                </wp:positionV>
                <wp:extent cx="5642610" cy="826770"/>
                <wp:effectExtent l="0" t="0" r="0" b="0"/>
                <wp:wrapNone/>
                <wp:docPr id="477" name="Rectangle 477"/>
                <wp:cNvGraphicFramePr/>
                <a:graphic xmlns:a="http://schemas.openxmlformats.org/drawingml/2006/main">
                  <a:graphicData uri="http://schemas.microsoft.com/office/word/2010/wordprocessingShape">
                    <wps:wsp>
                      <wps:cNvSpPr/>
                      <wps:spPr>
                        <a:xfrm>
                          <a:off x="0" y="0"/>
                          <a:ext cx="5642610" cy="826770"/>
                        </a:xfrm>
                        <a:prstGeom prst="rect">
                          <a:avLst/>
                        </a:prstGeom>
                        <a:noFill/>
                        <a:ln>
                          <a:noFill/>
                        </a:ln>
                      </wps:spPr>
                      <wps:txbx>
                        <w:txbxContent>
                          <w:p w:rsidR="00F53439" w:rsidRDefault="00F53439" w:rsidP="00F53439">
                            <w:pPr>
                              <w:spacing w:line="258" w:lineRule="auto"/>
                              <w:jc w:val="center"/>
                              <w:textDirection w:val="btLr"/>
                              <w:rPr>
                                <w:b/>
                                <w:color w:val="000000"/>
                                <w:sz w:val="32"/>
                              </w:rPr>
                            </w:pPr>
                            <w:r>
                              <w:rPr>
                                <w:b/>
                                <w:color w:val="000000"/>
                                <w:sz w:val="32"/>
                              </w:rPr>
                              <w:t>ITPLUS ACADEMY</w:t>
                            </w:r>
                          </w:p>
                          <w:p w:rsidR="00F53439" w:rsidRDefault="00EB635D" w:rsidP="00F53439">
                            <w:pPr>
                              <w:spacing w:line="258" w:lineRule="auto"/>
                              <w:jc w:val="center"/>
                              <w:textDirection w:val="btLr"/>
                            </w:pPr>
                            <w:r>
                              <w:rPr>
                                <w:b/>
                                <w:color w:val="000000"/>
                                <w:sz w:val="32"/>
                              </w:rPr>
                              <w:t>-------o0o-------</w:t>
                            </w:r>
                          </w:p>
                        </w:txbxContent>
                      </wps:txbx>
                      <wps:bodyPr spcFirstLastPara="1" wrap="square" lIns="91425" tIns="45700" rIns="91425" bIns="45700" anchor="t" anchorCtr="0">
                        <a:noAutofit/>
                      </wps:bodyPr>
                    </wps:wsp>
                  </a:graphicData>
                </a:graphic>
              </wp:anchor>
            </w:drawing>
          </mc:Choice>
          <mc:Fallback>
            <w:pict>
              <v:rect w14:anchorId="68D9A026" id="Rectangle 477" o:spid="_x0000_s1026" style="position:absolute;margin-left:0;margin-top:-31.5pt;width:444.3pt;height:65.1pt;z-index:251682816;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" filled="f" stroked="f">
                <v:textbox inset="2.53958mm,1.2694mm,2.53958mm,1.2694mm">
                  <w:txbxContent>
                    <w:p w:rsidR="00F53439" w:rsidRDefault="00F53439" w:rsidP="00F53439">
                      <w:pPr>
                        <w:spacing w:line="258" w:lineRule="auto"/>
                        <w:jc w:val="center"/>
                        <w:textDirection w:val="btLr"/>
                        <w:rPr>
                          <w:b/>
                          <w:color w:val="000000"/>
                          <w:sz w:val="32"/>
                        </w:rPr>
                      </w:pPr>
                      <w:r>
                        <w:rPr>
                          <w:b/>
                          <w:color w:val="000000"/>
                          <w:sz w:val="32"/>
                        </w:rPr>
                        <w:t>ITPLUS ACADEMY</w:t>
                      </w:r>
                    </w:p>
                    <w:p w:rsidR="00F53439" w:rsidRDefault="00EB635D" w:rsidP="00F53439">
                      <w:pPr>
                        <w:spacing w:line="258" w:lineRule="auto"/>
                        <w:jc w:val="center"/>
                        <w:textDirection w:val="btLr"/>
                      </w:pPr>
                      <w:r>
                        <w:rPr>
                          <w:b/>
                          <w:color w:val="000000"/>
                          <w:sz w:val="32"/>
                        </w:rPr>
                        <w:t>-------o0o-------</w:t>
                      </w:r>
                    </w:p>
                  </w:txbxContent>
                </v:textbox>
                <w10:wrap anchorx="page"/>
              </v:rect>
            </w:pict>
          </mc:Fallback>
        </mc:AlternateContent>
      </w:r>
    </w:p>
    <w:p w:rsidR="00F53439" w:rsidRDefault="00EB635D">
      <w:pPr>
        <w:spacing w:after="160" w:line="259" w:lineRule="auto"/>
      </w:pPr>
      <w:r w:rsidRPr="00EB635D">
        <w:rPr>
          <w:noProof/>
        </w:rPr>
        <w:drawing>
          <wp:anchor distT="0" distB="0" distL="114300" distR="114300" simplePos="0" relativeHeight="251685888" behindDoc="0" locked="0" layoutInCell="1" allowOverlap="1">
            <wp:simplePos x="0" y="0"/>
            <wp:positionH relativeFrom="margin">
              <wp:align>center</wp:align>
            </wp:positionH>
            <wp:positionV relativeFrom="paragraph">
              <wp:posOffset>340360</wp:posOffset>
            </wp:positionV>
            <wp:extent cx="2802255" cy="2802255"/>
            <wp:effectExtent l="0" t="0" r="0" b="0"/>
            <wp:wrapThrough wrapText="bothSides">
              <wp:wrapPolygon edited="0">
                <wp:start x="0" y="0"/>
                <wp:lineTo x="0" y="21438"/>
                <wp:lineTo x="21438" y="21438"/>
                <wp:lineTo x="21438" y="0"/>
                <wp:lineTo x="0" y="0"/>
              </wp:wrapPolygon>
            </wp:wrapThrough>
            <wp:docPr id="22" name="Picture 22" descr="C:\Users\thanh\AppData\Local\Microsoft\Windows\INetCache\Content.Word\product1619081933-log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C:\Users\thanh\AppData\Local\Microsoft\Windows\INetCache\Content.Word\product1619081933-logo (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02255" cy="2802255"/>
                    </a:xfrm>
                    <a:prstGeom prst="rect">
                      <a:avLst/>
                    </a:prstGeom>
                    <a:noFill/>
                    <a:ln>
                      <a:noFill/>
                    </a:ln>
                  </pic:spPr>
                </pic:pic>
              </a:graphicData>
            </a:graphic>
            <wp14:sizeRelH relativeFrom="page">
              <wp14:pctWidth>0</wp14:pctWidth>
            </wp14:sizeRelH>
            <wp14:sizeRelV relativeFrom="page">
              <wp14:pctHeight>0</wp14:pctHeight>
            </wp14:sizeRelV>
          </wp:anchor>
        </w:drawing>
      </w:r>
      <w:r w:rsidR="00F53439" w:rsidRPr="005E7835">
        <w:rPr>
          <w:noProof/>
          <w:color w:val="000000" w:themeColor="text1"/>
        </w:rPr>
        <mc:AlternateContent>
          <mc:Choice Requires="wps">
            <w:drawing>
              <wp:anchor distT="0" distB="0" distL="114300" distR="114300" simplePos="0" relativeHeight="251684864" behindDoc="0" locked="0" layoutInCell="1" hidden="0" allowOverlap="1" wp14:anchorId="3FB1DDF0" wp14:editId="259C1D53">
                <wp:simplePos x="0" y="0"/>
                <wp:positionH relativeFrom="margin">
                  <wp:align>center</wp:align>
                </wp:positionH>
                <wp:positionV relativeFrom="paragraph">
                  <wp:posOffset>3357881</wp:posOffset>
                </wp:positionV>
                <wp:extent cx="5514975" cy="3025140"/>
                <wp:effectExtent l="0" t="0" r="0" b="3810"/>
                <wp:wrapNone/>
                <wp:docPr id="480" name="Rectangle 480"/>
                <wp:cNvGraphicFramePr/>
                <a:graphic xmlns:a="http://schemas.openxmlformats.org/drawingml/2006/main">
                  <a:graphicData uri="http://schemas.microsoft.com/office/word/2010/wordprocessingShape">
                    <wps:wsp>
                      <wps:cNvSpPr/>
                      <wps:spPr>
                        <a:xfrm>
                          <a:off x="0" y="0"/>
                          <a:ext cx="5514975" cy="3025140"/>
                        </a:xfrm>
                        <a:prstGeom prst="rect">
                          <a:avLst/>
                        </a:prstGeom>
                        <a:noFill/>
                        <a:ln>
                          <a:noFill/>
                        </a:ln>
                      </wps:spPr>
                      <wps:txbx>
                        <w:txbxContent>
                          <w:p w:rsidR="00F53439" w:rsidRPr="00F53439" w:rsidRDefault="00F53439" w:rsidP="00F53439">
                            <w:pPr>
                              <w:spacing w:line="258" w:lineRule="auto"/>
                              <w:jc w:val="center"/>
                              <w:textDirection w:val="btLr"/>
                              <w:rPr>
                                <w:b/>
                                <w:color w:val="000000"/>
                                <w:sz w:val="60"/>
                                <w:szCs w:val="60"/>
                              </w:rPr>
                            </w:pPr>
                            <w:r w:rsidRPr="00F53439">
                              <w:rPr>
                                <w:b/>
                                <w:color w:val="000000"/>
                                <w:sz w:val="60"/>
                                <w:szCs w:val="60"/>
                              </w:rPr>
                              <w:t>ĐỒ ÁN CUỐI KHÓA</w:t>
                            </w:r>
                          </w:p>
                          <w:p w:rsidR="00F53439" w:rsidRPr="00F53439" w:rsidRDefault="00F53439" w:rsidP="00F53439">
                            <w:pPr>
                              <w:spacing w:line="258" w:lineRule="auto"/>
                              <w:jc w:val="center"/>
                              <w:textDirection w:val="btLr"/>
                              <w:rPr>
                                <w:bCs/>
                                <w:iCs/>
                                <w:color w:val="000000"/>
                                <w:sz w:val="40"/>
                                <w:szCs w:val="40"/>
                              </w:rPr>
                            </w:pPr>
                            <w:r w:rsidRPr="00F53439">
                              <w:rPr>
                                <w:bCs/>
                                <w:iCs/>
                                <w:color w:val="000000"/>
                                <w:sz w:val="40"/>
                                <w:szCs w:val="40"/>
                              </w:rPr>
                              <w:t>NGÀNH LẬP TRÌNH</w:t>
                            </w:r>
                          </w:p>
                          <w:p w:rsidR="00F53439" w:rsidRPr="00F53439" w:rsidRDefault="00F53439" w:rsidP="00F53439">
                            <w:pPr>
                              <w:spacing w:line="258" w:lineRule="auto"/>
                              <w:jc w:val="center"/>
                              <w:textDirection w:val="btLr"/>
                              <w:rPr>
                                <w:b/>
                                <w:bCs/>
                                <w:iCs/>
                                <w:sz w:val="28"/>
                                <w:szCs w:val="28"/>
                              </w:rPr>
                            </w:pPr>
                          </w:p>
                          <w:p w:rsidR="00F53439" w:rsidRPr="00F53439" w:rsidRDefault="00F53439" w:rsidP="00F53439">
                            <w:pPr>
                              <w:spacing w:line="258" w:lineRule="auto"/>
                              <w:jc w:val="center"/>
                              <w:textDirection w:val="btLr"/>
                              <w:rPr>
                                <w:rFonts w:eastAsia="Times New Roman"/>
                                <w:b/>
                                <w:sz w:val="48"/>
                                <w:szCs w:val="48"/>
                              </w:rPr>
                            </w:pPr>
                            <w:r w:rsidRPr="00F53439">
                              <w:rPr>
                                <w:b/>
                                <w:sz w:val="48"/>
                                <w:szCs w:val="48"/>
                                <w:u w:val="single"/>
                              </w:rPr>
                              <w:t>Đề tài</w:t>
                            </w:r>
                            <w:r w:rsidRPr="00F53439">
                              <w:rPr>
                                <w:b/>
                                <w:sz w:val="48"/>
                                <w:szCs w:val="48"/>
                              </w:rPr>
                              <w:t>: XÂY DỰNG TRANG WEB BÁN HÀNG BẰNG PHP</w:t>
                            </w:r>
                          </w:p>
                          <w:p w:rsidR="00F53439" w:rsidRPr="00F53439" w:rsidRDefault="00F53439" w:rsidP="00F53439">
                            <w:pPr>
                              <w:textDirection w:val="btLr"/>
                              <w:rPr>
                                <w:rFonts w:eastAsia="Times New Roman"/>
                                <w:color w:val="000000"/>
                              </w:rPr>
                            </w:pPr>
                          </w:p>
                          <w:tbl>
                            <w:tblPr>
                              <w:tblStyle w:val="TableGrid"/>
                              <w:tblW w:w="0" w:type="auto"/>
                              <w:tblInd w:w="14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1"/>
                              <w:gridCol w:w="477"/>
                              <w:gridCol w:w="3418"/>
                            </w:tblGrid>
                            <w:tr w:rsidR="00F53439" w:rsidRPr="00F53439" w:rsidTr="00EB635D">
                              <w:trPr>
                                <w:trHeight w:val="504"/>
                              </w:trPr>
                              <w:tc>
                                <w:tcPr>
                                  <w:tcW w:w="2061" w:type="dxa"/>
                                </w:tcPr>
                                <w:p w:rsidR="00F53439" w:rsidRPr="00F53439" w:rsidRDefault="00F53439" w:rsidP="00F53439">
                                  <w:pPr>
                                    <w:spacing w:line="258" w:lineRule="auto"/>
                                    <w:textDirection w:val="btLr"/>
                                  </w:pPr>
                                  <w:r>
                                    <w:t>Lớp</w:t>
                                  </w:r>
                                </w:p>
                              </w:tc>
                              <w:tc>
                                <w:tcPr>
                                  <w:tcW w:w="477" w:type="dxa"/>
                                </w:tcPr>
                                <w:p w:rsidR="00F53439" w:rsidRPr="00F53439" w:rsidRDefault="00F53439" w:rsidP="00F53439">
                                  <w:pPr>
                                    <w:spacing w:line="258" w:lineRule="auto"/>
                                    <w:textDirection w:val="btLr"/>
                                  </w:pPr>
                                  <w:r>
                                    <w:t>:</w:t>
                                  </w:r>
                                </w:p>
                              </w:tc>
                              <w:tc>
                                <w:tcPr>
                                  <w:tcW w:w="3418" w:type="dxa"/>
                                </w:tcPr>
                                <w:p w:rsidR="00F53439" w:rsidRPr="00F53439" w:rsidRDefault="00F53439" w:rsidP="00F53439">
                                  <w:pPr>
                                    <w:spacing w:line="258" w:lineRule="auto"/>
                                    <w:textDirection w:val="btLr"/>
                                  </w:pPr>
                                  <w:r>
                                    <w:t>P</w:t>
                                  </w:r>
                                  <w:r w:rsidR="00EB635D">
                                    <w:t>HP</w:t>
                                  </w:r>
                                  <w:r>
                                    <w:t>0</w:t>
                                  </w:r>
                                  <w:r w:rsidR="00EB635D">
                                    <w:t>721E</w:t>
                                  </w:r>
                                </w:p>
                              </w:tc>
                            </w:tr>
                            <w:tr w:rsidR="00F53439" w:rsidRPr="00F53439" w:rsidTr="00EB635D">
                              <w:trPr>
                                <w:trHeight w:val="504"/>
                              </w:trPr>
                              <w:tc>
                                <w:tcPr>
                                  <w:tcW w:w="2061" w:type="dxa"/>
                                </w:tcPr>
                                <w:p w:rsidR="00F53439" w:rsidRPr="00F53439" w:rsidRDefault="00F53439" w:rsidP="00F53439">
                                  <w:pPr>
                                    <w:spacing w:line="258" w:lineRule="auto"/>
                                    <w:textDirection w:val="btLr"/>
                                  </w:pPr>
                                  <w:r>
                                    <w:t>Học viên</w:t>
                                  </w:r>
                                </w:p>
                              </w:tc>
                              <w:tc>
                                <w:tcPr>
                                  <w:tcW w:w="477" w:type="dxa"/>
                                </w:tcPr>
                                <w:p w:rsidR="00F53439" w:rsidRPr="00F53439" w:rsidRDefault="00F53439" w:rsidP="00F53439">
                                  <w:pPr>
                                    <w:spacing w:line="258" w:lineRule="auto"/>
                                    <w:textDirection w:val="btLr"/>
                                  </w:pPr>
                                  <w:r>
                                    <w:t>:</w:t>
                                  </w:r>
                                </w:p>
                              </w:tc>
                              <w:tc>
                                <w:tcPr>
                                  <w:tcW w:w="3418" w:type="dxa"/>
                                </w:tcPr>
                                <w:p w:rsidR="00F53439" w:rsidRPr="00F53439" w:rsidRDefault="00F53439" w:rsidP="00F53439">
                                  <w:pPr>
                                    <w:spacing w:line="258" w:lineRule="auto"/>
                                    <w:textDirection w:val="btLr"/>
                                  </w:pPr>
                                  <w:r>
                                    <w:t>Tuấn Nguyên Thành</w:t>
                                  </w:r>
                                </w:p>
                              </w:tc>
                            </w:tr>
                            <w:tr w:rsidR="00F53439" w:rsidRPr="00F53439" w:rsidTr="00EB635D">
                              <w:trPr>
                                <w:trHeight w:val="504"/>
                              </w:trPr>
                              <w:tc>
                                <w:tcPr>
                                  <w:tcW w:w="2061" w:type="dxa"/>
                                </w:tcPr>
                                <w:p w:rsidR="00F53439" w:rsidRPr="00F53439" w:rsidRDefault="00F53439" w:rsidP="00F53439">
                                  <w:pPr>
                                    <w:spacing w:line="258" w:lineRule="auto"/>
                                    <w:textDirection w:val="btLr"/>
                                  </w:pPr>
                                  <w:r>
                                    <w:t>GV hướng dẫn</w:t>
                                  </w:r>
                                </w:p>
                              </w:tc>
                              <w:tc>
                                <w:tcPr>
                                  <w:tcW w:w="477" w:type="dxa"/>
                                </w:tcPr>
                                <w:p w:rsidR="00F53439" w:rsidRPr="00F53439" w:rsidRDefault="00F53439" w:rsidP="00F53439">
                                  <w:pPr>
                                    <w:spacing w:line="258" w:lineRule="auto"/>
                                    <w:textDirection w:val="btLr"/>
                                  </w:pPr>
                                  <w:r>
                                    <w:t>:</w:t>
                                  </w:r>
                                </w:p>
                              </w:tc>
                              <w:tc>
                                <w:tcPr>
                                  <w:tcW w:w="3418" w:type="dxa"/>
                                </w:tcPr>
                                <w:p w:rsidR="00F53439" w:rsidRPr="00F53439" w:rsidRDefault="00F53439" w:rsidP="00F53439">
                                  <w:pPr>
                                    <w:spacing w:line="258" w:lineRule="auto"/>
                                    <w:textDirection w:val="btLr"/>
                                  </w:pPr>
                                  <w:r>
                                    <w:t>Thầy Nguyễn Viết Mạnh</w:t>
                                  </w:r>
                                </w:p>
                              </w:tc>
                            </w:tr>
                          </w:tbl>
                          <w:p w:rsidR="00F53439" w:rsidRPr="00F53439" w:rsidRDefault="00F53439" w:rsidP="00F53439">
                            <w:pPr>
                              <w:spacing w:line="258" w:lineRule="auto"/>
                              <w:ind w:firstLine="720"/>
                              <w:textDirection w:val="btLr"/>
                            </w:pPr>
                          </w:p>
                          <w:p w:rsidR="00F53439" w:rsidRPr="00F53439" w:rsidRDefault="00F53439" w:rsidP="00F53439">
                            <w:pPr>
                              <w:spacing w:line="258" w:lineRule="auto"/>
                              <w:textDirection w:val="btLr"/>
                            </w:pPr>
                          </w:p>
                        </w:txbxContent>
                      </wps:txbx>
                      <wps:bodyPr spcFirstLastPara="1" wrap="square" lIns="91425" tIns="45700" rIns="91425" bIns="45700" anchor="t" anchorCtr="0">
                        <a:noAutofit/>
                      </wps:bodyPr>
                    </wps:wsp>
                  </a:graphicData>
                </a:graphic>
                <wp14:sizeRelH relativeFrom="margin">
                  <wp14:pctWidth>0</wp14:pctWidth>
                </wp14:sizeRelH>
                <wp14:sizeRelV relativeFrom="margin">
                  <wp14:pctHeight>0</wp14:pctHeight>
                </wp14:sizeRelV>
              </wp:anchor>
            </w:drawing>
          </mc:Choice>
          <mc:Fallback>
            <w:pict>
              <v:rect w14:anchorId="3FB1DDF0" id="Rectangle 480" o:spid="_x0000_s1027" style="position:absolute;margin-left:0;margin-top:264.4pt;width:434.25pt;height:238.2pt;z-index:2516848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" filled="f" stroked="f">
                <v:textbox inset="2.53958mm,1.2694mm,2.53958mm,1.2694mm">
                  <w:txbxContent>
                    <w:p w:rsidR="00F53439" w:rsidRPr="00F53439" w:rsidRDefault="00F53439" w:rsidP="00F53439">
                      <w:pPr>
                        <w:spacing w:line="258" w:lineRule="auto"/>
                        <w:jc w:val="center"/>
                        <w:textDirection w:val="btLr"/>
                        <w:rPr>
                          <w:b/>
                          <w:color w:val="000000"/>
                          <w:sz w:val="60"/>
                          <w:szCs w:val="60"/>
                        </w:rPr>
                      </w:pPr>
                      <w:r w:rsidRPr="00F53439">
                        <w:rPr>
                          <w:b/>
                          <w:color w:val="000000"/>
                          <w:sz w:val="60"/>
                          <w:szCs w:val="60"/>
                        </w:rPr>
                        <w:t>ĐỒ ÁN CUỐI KHÓA</w:t>
                      </w:r>
                    </w:p>
                    <w:p w:rsidR="00F53439" w:rsidRPr="00F53439" w:rsidRDefault="00F53439" w:rsidP="00F53439">
                      <w:pPr>
                        <w:spacing w:line="258" w:lineRule="auto"/>
                        <w:jc w:val="center"/>
                        <w:textDirection w:val="btLr"/>
                        <w:rPr>
                          <w:bCs/>
                          <w:iCs/>
                          <w:color w:val="000000"/>
                          <w:sz w:val="40"/>
                          <w:szCs w:val="40"/>
                        </w:rPr>
                      </w:pPr>
                      <w:r w:rsidRPr="00F53439">
                        <w:rPr>
                          <w:bCs/>
                          <w:iCs/>
                          <w:color w:val="000000"/>
                          <w:sz w:val="40"/>
                          <w:szCs w:val="40"/>
                        </w:rPr>
                        <w:t>NGÀNH LẬP TRÌNH</w:t>
                      </w:r>
                    </w:p>
                    <w:p w:rsidR="00F53439" w:rsidRPr="00F53439" w:rsidRDefault="00F53439" w:rsidP="00F53439">
                      <w:pPr>
                        <w:spacing w:line="258" w:lineRule="auto"/>
                        <w:jc w:val="center"/>
                        <w:textDirection w:val="btLr"/>
                        <w:rPr>
                          <w:b/>
                          <w:bCs/>
                          <w:iCs/>
                          <w:sz w:val="28"/>
                          <w:szCs w:val="28"/>
                        </w:rPr>
                      </w:pPr>
                    </w:p>
                    <w:p w:rsidR="00F53439" w:rsidRPr="00F53439" w:rsidRDefault="00F53439" w:rsidP="00F53439">
                      <w:pPr>
                        <w:spacing w:line="258" w:lineRule="auto"/>
                        <w:jc w:val="center"/>
                        <w:textDirection w:val="btLr"/>
                        <w:rPr>
                          <w:rFonts w:eastAsia="Times New Roman"/>
                          <w:b/>
                          <w:sz w:val="48"/>
                          <w:szCs w:val="48"/>
                        </w:rPr>
                      </w:pPr>
                      <w:r w:rsidRPr="00F53439">
                        <w:rPr>
                          <w:b/>
                          <w:sz w:val="48"/>
                          <w:szCs w:val="48"/>
                          <w:u w:val="single"/>
                        </w:rPr>
                        <w:t>Đề tài</w:t>
                      </w:r>
                      <w:r w:rsidRPr="00F53439">
                        <w:rPr>
                          <w:b/>
                          <w:sz w:val="48"/>
                          <w:szCs w:val="48"/>
                        </w:rPr>
                        <w:t>: XÂY DỰNG TRANG WEB BÁN HÀNG BẰNG PHP</w:t>
                      </w:r>
                    </w:p>
                    <w:p w:rsidR="00F53439" w:rsidRPr="00F53439" w:rsidRDefault="00F53439" w:rsidP="00F53439">
                      <w:pPr>
                        <w:textDirection w:val="btLr"/>
                        <w:rPr>
                          <w:rFonts w:eastAsia="Times New Roman"/>
                          <w:color w:val="000000"/>
                        </w:rPr>
                      </w:pPr>
                    </w:p>
                    <w:tbl>
                      <w:tblPr>
                        <w:tblStyle w:val="TableGrid"/>
                        <w:tblW w:w="0" w:type="auto"/>
                        <w:tblInd w:w="14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1"/>
                        <w:gridCol w:w="477"/>
                        <w:gridCol w:w="3418"/>
                      </w:tblGrid>
                      <w:tr w:rsidR="00F53439" w:rsidRPr="00F53439" w:rsidTr="00EB635D">
                        <w:trPr>
                          <w:trHeight w:val="504"/>
                        </w:trPr>
                        <w:tc>
                          <w:tcPr>
                            <w:tcW w:w="2061" w:type="dxa"/>
                          </w:tcPr>
                          <w:p w:rsidR="00F53439" w:rsidRPr="00F53439" w:rsidRDefault="00F53439" w:rsidP="00F53439">
                            <w:pPr>
                              <w:spacing w:line="258" w:lineRule="auto"/>
                              <w:textDirection w:val="btLr"/>
                            </w:pPr>
                            <w:r>
                              <w:t>Lớp</w:t>
                            </w:r>
                          </w:p>
                        </w:tc>
                        <w:tc>
                          <w:tcPr>
                            <w:tcW w:w="477" w:type="dxa"/>
                          </w:tcPr>
                          <w:p w:rsidR="00F53439" w:rsidRPr="00F53439" w:rsidRDefault="00F53439" w:rsidP="00F53439">
                            <w:pPr>
                              <w:spacing w:line="258" w:lineRule="auto"/>
                              <w:textDirection w:val="btLr"/>
                            </w:pPr>
                            <w:r>
                              <w:t>:</w:t>
                            </w:r>
                          </w:p>
                        </w:tc>
                        <w:tc>
                          <w:tcPr>
                            <w:tcW w:w="3418" w:type="dxa"/>
                          </w:tcPr>
                          <w:p w:rsidR="00F53439" w:rsidRPr="00F53439" w:rsidRDefault="00F53439" w:rsidP="00F53439">
                            <w:pPr>
                              <w:spacing w:line="258" w:lineRule="auto"/>
                              <w:textDirection w:val="btLr"/>
                            </w:pPr>
                            <w:r>
                              <w:t>P</w:t>
                            </w:r>
                            <w:r w:rsidR="00EB635D">
                              <w:t>HP</w:t>
                            </w:r>
                            <w:r>
                              <w:t>0</w:t>
                            </w:r>
                            <w:r w:rsidR="00EB635D">
                              <w:t>721E</w:t>
                            </w:r>
                          </w:p>
                        </w:tc>
                      </w:tr>
                      <w:tr w:rsidR="00F53439" w:rsidRPr="00F53439" w:rsidTr="00EB635D">
                        <w:trPr>
                          <w:trHeight w:val="504"/>
                        </w:trPr>
                        <w:tc>
                          <w:tcPr>
                            <w:tcW w:w="2061" w:type="dxa"/>
                          </w:tcPr>
                          <w:p w:rsidR="00F53439" w:rsidRPr="00F53439" w:rsidRDefault="00F53439" w:rsidP="00F53439">
                            <w:pPr>
                              <w:spacing w:line="258" w:lineRule="auto"/>
                              <w:textDirection w:val="btLr"/>
                            </w:pPr>
                            <w:r>
                              <w:t>Học viên</w:t>
                            </w:r>
                          </w:p>
                        </w:tc>
                        <w:tc>
                          <w:tcPr>
                            <w:tcW w:w="477" w:type="dxa"/>
                          </w:tcPr>
                          <w:p w:rsidR="00F53439" w:rsidRPr="00F53439" w:rsidRDefault="00F53439" w:rsidP="00F53439">
                            <w:pPr>
                              <w:spacing w:line="258" w:lineRule="auto"/>
                              <w:textDirection w:val="btLr"/>
                            </w:pPr>
                            <w:r>
                              <w:t>:</w:t>
                            </w:r>
                          </w:p>
                        </w:tc>
                        <w:tc>
                          <w:tcPr>
                            <w:tcW w:w="3418" w:type="dxa"/>
                          </w:tcPr>
                          <w:p w:rsidR="00F53439" w:rsidRPr="00F53439" w:rsidRDefault="00F53439" w:rsidP="00F53439">
                            <w:pPr>
                              <w:spacing w:line="258" w:lineRule="auto"/>
                              <w:textDirection w:val="btLr"/>
                            </w:pPr>
                            <w:r>
                              <w:t>Tuấn Nguyên Thành</w:t>
                            </w:r>
                          </w:p>
                        </w:tc>
                      </w:tr>
                      <w:tr w:rsidR="00F53439" w:rsidRPr="00F53439" w:rsidTr="00EB635D">
                        <w:trPr>
                          <w:trHeight w:val="504"/>
                        </w:trPr>
                        <w:tc>
                          <w:tcPr>
                            <w:tcW w:w="2061" w:type="dxa"/>
                          </w:tcPr>
                          <w:p w:rsidR="00F53439" w:rsidRPr="00F53439" w:rsidRDefault="00F53439" w:rsidP="00F53439">
                            <w:pPr>
                              <w:spacing w:line="258" w:lineRule="auto"/>
                              <w:textDirection w:val="btLr"/>
                            </w:pPr>
                            <w:r>
                              <w:t>GV hướng dẫn</w:t>
                            </w:r>
                          </w:p>
                        </w:tc>
                        <w:tc>
                          <w:tcPr>
                            <w:tcW w:w="477" w:type="dxa"/>
                          </w:tcPr>
                          <w:p w:rsidR="00F53439" w:rsidRPr="00F53439" w:rsidRDefault="00F53439" w:rsidP="00F53439">
                            <w:pPr>
                              <w:spacing w:line="258" w:lineRule="auto"/>
                              <w:textDirection w:val="btLr"/>
                            </w:pPr>
                            <w:r>
                              <w:t>:</w:t>
                            </w:r>
                          </w:p>
                        </w:tc>
                        <w:tc>
                          <w:tcPr>
                            <w:tcW w:w="3418" w:type="dxa"/>
                          </w:tcPr>
                          <w:p w:rsidR="00F53439" w:rsidRPr="00F53439" w:rsidRDefault="00F53439" w:rsidP="00F53439">
                            <w:pPr>
                              <w:spacing w:line="258" w:lineRule="auto"/>
                              <w:textDirection w:val="btLr"/>
                            </w:pPr>
                            <w:r>
                              <w:t>Thầy Nguyễn Viết Mạnh</w:t>
                            </w:r>
                          </w:p>
                        </w:tc>
                      </w:tr>
                    </w:tbl>
                    <w:p w:rsidR="00F53439" w:rsidRPr="00F53439" w:rsidRDefault="00F53439" w:rsidP="00F53439">
                      <w:pPr>
                        <w:spacing w:line="258" w:lineRule="auto"/>
                        <w:ind w:firstLine="720"/>
                        <w:textDirection w:val="btLr"/>
                      </w:pPr>
                    </w:p>
                    <w:p w:rsidR="00F53439" w:rsidRPr="00F53439" w:rsidRDefault="00F53439" w:rsidP="00F53439">
                      <w:pPr>
                        <w:spacing w:line="258" w:lineRule="auto"/>
                        <w:textDirection w:val="btLr"/>
                      </w:pPr>
                    </w:p>
                  </w:txbxContent>
                </v:textbox>
                <w10:wrap anchorx="margin"/>
              </v:rect>
            </w:pict>
          </mc:Fallback>
        </mc:AlternateContent>
      </w:r>
      <w:r w:rsidR="00F53439">
        <w:br w:type="page"/>
      </w:r>
    </w:p>
    <w:p w:rsidR="00CA5785" w:rsidRPr="0042592A" w:rsidRDefault="00CA5785" w:rsidP="00CA5785"/>
    <w:bookmarkStart w:id="0" w:name="_Toc326569783" w:displacedByCustomXml="next"/>
    <w:sdt>
      <w:sdtPr>
        <w:id w:val="-91325709"/>
        <w:docPartObj>
          <w:docPartGallery w:val="Table of Contents"/>
          <w:docPartUnique/>
        </w:docPartObj>
      </w:sdtPr>
      <w:sdtEndPr>
        <w:rPr>
          <w:rFonts w:ascii="Times New Roman" w:hAnsi="Times New Roman"/>
          <w:noProof/>
          <w:color w:val="auto"/>
          <w:szCs w:val="26"/>
        </w:rPr>
      </w:sdtEndPr>
      <w:sdtContent>
        <w:p w:rsidR="00F13605" w:rsidRPr="00D67860" w:rsidRDefault="00D67860" w:rsidP="00D67860">
          <w:pPr>
            <w:pStyle w:val="TOCHeading"/>
            <w:jc w:val="center"/>
            <w:rPr>
              <w:rFonts w:ascii="Times New Roman" w:hAnsi="Times New Roman"/>
              <w:color w:val="000000" w:themeColor="text1"/>
              <w:sz w:val="44"/>
            </w:rPr>
          </w:pPr>
          <w:r w:rsidRPr="00D67860">
            <w:rPr>
              <w:rFonts w:ascii="Times New Roman" w:hAnsi="Times New Roman"/>
              <w:color w:val="000000" w:themeColor="text1"/>
              <w:sz w:val="44"/>
            </w:rPr>
            <w:t>MỤC LỤC</w:t>
          </w:r>
        </w:p>
        <w:p w:rsidR="00F53439" w:rsidRDefault="00F13605">
          <w:pPr>
            <w:pStyle w:val="TOC2"/>
            <w:rPr>
              <w:rFonts w:asciiTheme="minorHAnsi" w:eastAsiaTheme="minorEastAsia" w:hAnsiTheme="minorHAnsi" w:cstheme="minorBidi"/>
              <w:b w:val="0"/>
              <w:sz w:val="22"/>
              <w:szCs w:val="22"/>
            </w:rPr>
          </w:pPr>
          <w:r>
            <w:fldChar w:fldCharType="begin"/>
          </w:r>
          <w:r>
            <w:instrText xml:space="preserve"> TOC \o "1-3" \h \z \u </w:instrText>
          </w:r>
          <w:r>
            <w:fldChar w:fldCharType="separate"/>
          </w:r>
          <w:hyperlink w:anchor="_Toc104191618" w:history="1">
            <w:r w:rsidR="00F53439" w:rsidRPr="00063411">
              <w:rPr>
                <w:rStyle w:val="Hyperlink"/>
              </w:rPr>
              <w:t>I. Phân tích yêu cầu đề tài</w:t>
            </w:r>
            <w:r w:rsidR="00F53439">
              <w:rPr>
                <w:webHidden/>
              </w:rPr>
              <w:tab/>
            </w:r>
            <w:r w:rsidR="00F53439">
              <w:rPr>
                <w:webHidden/>
              </w:rPr>
              <w:fldChar w:fldCharType="begin"/>
            </w:r>
            <w:r w:rsidR="00F53439">
              <w:rPr>
                <w:webHidden/>
              </w:rPr>
              <w:instrText xml:space="preserve"> PAGEREF _Toc104191618 \h </w:instrText>
            </w:r>
            <w:r w:rsidR="00F53439">
              <w:rPr>
                <w:webHidden/>
              </w:rPr>
            </w:r>
            <w:r w:rsidR="00F53439">
              <w:rPr>
                <w:webHidden/>
              </w:rPr>
              <w:fldChar w:fldCharType="separate"/>
            </w:r>
            <w:r w:rsidR="00F53439">
              <w:rPr>
                <w:webHidden/>
              </w:rPr>
              <w:t>1</w:t>
            </w:r>
            <w:r w:rsidR="00F53439">
              <w:rPr>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19" w:history="1">
            <w:r w:rsidRPr="00063411">
              <w:rPr>
                <w:rStyle w:val="Hyperlink"/>
                <w:noProof/>
              </w:rPr>
              <w:t>1.1</w:t>
            </w:r>
            <w:r w:rsidRPr="00063411">
              <w:rPr>
                <w:rStyle w:val="Hyperlink"/>
                <w:noProof/>
                <w:lang w:val="vi-VN"/>
              </w:rPr>
              <w:t xml:space="preserve"> Tóm tắt hoạt động của hệ thống mà dự án sẽ được ứng dụng:</w:t>
            </w:r>
            <w:r>
              <w:rPr>
                <w:noProof/>
                <w:webHidden/>
              </w:rPr>
              <w:tab/>
            </w:r>
            <w:r>
              <w:rPr>
                <w:noProof/>
                <w:webHidden/>
              </w:rPr>
              <w:fldChar w:fldCharType="begin"/>
            </w:r>
            <w:r>
              <w:rPr>
                <w:noProof/>
                <w:webHidden/>
              </w:rPr>
              <w:instrText xml:space="preserve"> PAGEREF _Toc104191619 \h </w:instrText>
            </w:r>
            <w:r>
              <w:rPr>
                <w:noProof/>
                <w:webHidden/>
              </w:rPr>
            </w:r>
            <w:r>
              <w:rPr>
                <w:noProof/>
                <w:webHidden/>
              </w:rPr>
              <w:fldChar w:fldCharType="separate"/>
            </w:r>
            <w:r>
              <w:rPr>
                <w:noProof/>
                <w:webHidden/>
              </w:rPr>
              <w:t>1</w:t>
            </w:r>
            <w:r>
              <w:rPr>
                <w:noProof/>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20" w:history="1">
            <w:r w:rsidRPr="00063411">
              <w:rPr>
                <w:rStyle w:val="Hyperlink"/>
                <w:noProof/>
                <w:lang w:val="vi-VN"/>
              </w:rPr>
              <w:t>1.2. Phạm vi dự án được ứng dụng</w:t>
            </w:r>
            <w:r>
              <w:rPr>
                <w:noProof/>
                <w:webHidden/>
              </w:rPr>
              <w:tab/>
            </w:r>
            <w:r>
              <w:rPr>
                <w:noProof/>
                <w:webHidden/>
              </w:rPr>
              <w:fldChar w:fldCharType="begin"/>
            </w:r>
            <w:r>
              <w:rPr>
                <w:noProof/>
                <w:webHidden/>
              </w:rPr>
              <w:instrText xml:space="preserve"> PAGEREF _Toc104191620 \h </w:instrText>
            </w:r>
            <w:r>
              <w:rPr>
                <w:noProof/>
                <w:webHidden/>
              </w:rPr>
            </w:r>
            <w:r>
              <w:rPr>
                <w:noProof/>
                <w:webHidden/>
              </w:rPr>
              <w:fldChar w:fldCharType="separate"/>
            </w:r>
            <w:r>
              <w:rPr>
                <w:noProof/>
                <w:webHidden/>
              </w:rPr>
              <w:t>1</w:t>
            </w:r>
            <w:r>
              <w:rPr>
                <w:noProof/>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21" w:history="1">
            <w:r w:rsidRPr="00063411">
              <w:rPr>
                <w:rStyle w:val="Hyperlink"/>
                <w:noProof/>
                <w:lang w:val="vi-VN"/>
              </w:rPr>
              <w:t>1.3. Đối tượng sử dụng</w:t>
            </w:r>
            <w:r>
              <w:rPr>
                <w:noProof/>
                <w:webHidden/>
              </w:rPr>
              <w:tab/>
            </w:r>
            <w:r>
              <w:rPr>
                <w:noProof/>
                <w:webHidden/>
              </w:rPr>
              <w:fldChar w:fldCharType="begin"/>
            </w:r>
            <w:r>
              <w:rPr>
                <w:noProof/>
                <w:webHidden/>
              </w:rPr>
              <w:instrText xml:space="preserve"> PAGEREF _Toc104191621 \h </w:instrText>
            </w:r>
            <w:r>
              <w:rPr>
                <w:noProof/>
                <w:webHidden/>
              </w:rPr>
            </w:r>
            <w:r>
              <w:rPr>
                <w:noProof/>
                <w:webHidden/>
              </w:rPr>
              <w:fldChar w:fldCharType="separate"/>
            </w:r>
            <w:r>
              <w:rPr>
                <w:noProof/>
                <w:webHidden/>
              </w:rPr>
              <w:t>1</w:t>
            </w:r>
            <w:r>
              <w:rPr>
                <w:noProof/>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22" w:history="1">
            <w:r w:rsidRPr="00063411">
              <w:rPr>
                <w:rStyle w:val="Hyperlink"/>
                <w:noProof/>
              </w:rPr>
              <w:t>1.4</w:t>
            </w:r>
            <w:r w:rsidRPr="00063411">
              <w:rPr>
                <w:rStyle w:val="Hyperlink"/>
                <w:noProof/>
                <w:lang w:val="vi-VN"/>
              </w:rPr>
              <w:t>.</w:t>
            </w:r>
            <w:r w:rsidRPr="00063411">
              <w:rPr>
                <w:rStyle w:val="Hyperlink"/>
                <w:noProof/>
              </w:rPr>
              <w:t xml:space="preserve"> Mục đích của dự án</w:t>
            </w:r>
            <w:r>
              <w:rPr>
                <w:noProof/>
                <w:webHidden/>
              </w:rPr>
              <w:tab/>
            </w:r>
            <w:r>
              <w:rPr>
                <w:noProof/>
                <w:webHidden/>
              </w:rPr>
              <w:fldChar w:fldCharType="begin"/>
            </w:r>
            <w:r>
              <w:rPr>
                <w:noProof/>
                <w:webHidden/>
              </w:rPr>
              <w:instrText xml:space="preserve"> PAGEREF _Toc104191622 \h </w:instrText>
            </w:r>
            <w:r>
              <w:rPr>
                <w:noProof/>
                <w:webHidden/>
              </w:rPr>
            </w:r>
            <w:r>
              <w:rPr>
                <w:noProof/>
                <w:webHidden/>
              </w:rPr>
              <w:fldChar w:fldCharType="separate"/>
            </w:r>
            <w:r>
              <w:rPr>
                <w:noProof/>
                <w:webHidden/>
              </w:rPr>
              <w:t>2</w:t>
            </w:r>
            <w:r>
              <w:rPr>
                <w:noProof/>
                <w:webHidden/>
              </w:rPr>
              <w:fldChar w:fldCharType="end"/>
            </w:r>
          </w:hyperlink>
        </w:p>
        <w:p w:rsidR="00F53439" w:rsidRDefault="00F53439">
          <w:pPr>
            <w:pStyle w:val="TOC2"/>
            <w:rPr>
              <w:rFonts w:asciiTheme="minorHAnsi" w:eastAsiaTheme="minorEastAsia" w:hAnsiTheme="minorHAnsi" w:cstheme="minorBidi"/>
              <w:b w:val="0"/>
              <w:sz w:val="22"/>
              <w:szCs w:val="22"/>
            </w:rPr>
          </w:pPr>
          <w:hyperlink w:anchor="_Toc104191623" w:history="1">
            <w:r w:rsidRPr="00063411">
              <w:rPr>
                <w:rStyle w:val="Hyperlink"/>
              </w:rPr>
              <w:t>II. Xác định yêu cầu của khách hàng</w:t>
            </w:r>
            <w:r>
              <w:rPr>
                <w:webHidden/>
              </w:rPr>
              <w:tab/>
            </w:r>
            <w:r>
              <w:rPr>
                <w:webHidden/>
              </w:rPr>
              <w:fldChar w:fldCharType="begin"/>
            </w:r>
            <w:r>
              <w:rPr>
                <w:webHidden/>
              </w:rPr>
              <w:instrText xml:space="preserve"> PAGEREF _Toc104191623 \h </w:instrText>
            </w:r>
            <w:r>
              <w:rPr>
                <w:webHidden/>
              </w:rPr>
            </w:r>
            <w:r>
              <w:rPr>
                <w:webHidden/>
              </w:rPr>
              <w:fldChar w:fldCharType="separate"/>
            </w:r>
            <w:r>
              <w:rPr>
                <w:webHidden/>
              </w:rPr>
              <w:t>2</w:t>
            </w:r>
            <w:r>
              <w:rPr>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24" w:history="1">
            <w:r w:rsidRPr="00063411">
              <w:rPr>
                <w:rStyle w:val="Hyperlink"/>
                <w:noProof/>
                <w:lang w:val="vi-VN"/>
              </w:rPr>
              <w:t>2.1. Hệ thống hiện hành của cửa hàng</w:t>
            </w:r>
            <w:r>
              <w:rPr>
                <w:noProof/>
                <w:webHidden/>
              </w:rPr>
              <w:tab/>
            </w:r>
            <w:r>
              <w:rPr>
                <w:noProof/>
                <w:webHidden/>
              </w:rPr>
              <w:fldChar w:fldCharType="begin"/>
            </w:r>
            <w:r>
              <w:rPr>
                <w:noProof/>
                <w:webHidden/>
              </w:rPr>
              <w:instrText xml:space="preserve"> PAGEREF _Toc104191624 \h </w:instrText>
            </w:r>
            <w:r>
              <w:rPr>
                <w:noProof/>
                <w:webHidden/>
              </w:rPr>
            </w:r>
            <w:r>
              <w:rPr>
                <w:noProof/>
                <w:webHidden/>
              </w:rPr>
              <w:fldChar w:fldCharType="separate"/>
            </w:r>
            <w:r>
              <w:rPr>
                <w:noProof/>
                <w:webHidden/>
              </w:rPr>
              <w:t>2</w:t>
            </w:r>
            <w:r>
              <w:rPr>
                <w:noProof/>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25" w:history="1">
            <w:r w:rsidRPr="00063411">
              <w:rPr>
                <w:rStyle w:val="Hyperlink"/>
                <w:noProof/>
                <w:lang w:val="vi-VN"/>
              </w:rPr>
              <w:t>2.2. Hệ thống đề nghị</w:t>
            </w:r>
            <w:r>
              <w:rPr>
                <w:noProof/>
                <w:webHidden/>
              </w:rPr>
              <w:tab/>
            </w:r>
            <w:r>
              <w:rPr>
                <w:noProof/>
                <w:webHidden/>
              </w:rPr>
              <w:fldChar w:fldCharType="begin"/>
            </w:r>
            <w:r>
              <w:rPr>
                <w:noProof/>
                <w:webHidden/>
              </w:rPr>
              <w:instrText xml:space="preserve"> PAGEREF _Toc104191625 \h </w:instrText>
            </w:r>
            <w:r>
              <w:rPr>
                <w:noProof/>
                <w:webHidden/>
              </w:rPr>
            </w:r>
            <w:r>
              <w:rPr>
                <w:noProof/>
                <w:webHidden/>
              </w:rPr>
              <w:fldChar w:fldCharType="separate"/>
            </w:r>
            <w:r>
              <w:rPr>
                <w:noProof/>
                <w:webHidden/>
              </w:rPr>
              <w:t>2</w:t>
            </w:r>
            <w:r>
              <w:rPr>
                <w:noProof/>
                <w:webHidden/>
              </w:rPr>
              <w:fldChar w:fldCharType="end"/>
            </w:r>
          </w:hyperlink>
        </w:p>
        <w:p w:rsidR="00F53439" w:rsidRDefault="00F53439">
          <w:pPr>
            <w:pStyle w:val="TOC2"/>
            <w:rPr>
              <w:rFonts w:asciiTheme="minorHAnsi" w:eastAsiaTheme="minorEastAsia" w:hAnsiTheme="minorHAnsi" w:cstheme="minorBidi"/>
              <w:b w:val="0"/>
              <w:sz w:val="22"/>
              <w:szCs w:val="22"/>
            </w:rPr>
          </w:pPr>
          <w:hyperlink w:anchor="_Toc104191626" w:history="1">
            <w:r w:rsidRPr="00063411">
              <w:rPr>
                <w:rStyle w:val="Hyperlink"/>
              </w:rPr>
              <w:t>III. Yêu cầu giao diện của website</w:t>
            </w:r>
            <w:r>
              <w:rPr>
                <w:webHidden/>
              </w:rPr>
              <w:tab/>
            </w:r>
            <w:r>
              <w:rPr>
                <w:webHidden/>
              </w:rPr>
              <w:fldChar w:fldCharType="begin"/>
            </w:r>
            <w:r>
              <w:rPr>
                <w:webHidden/>
              </w:rPr>
              <w:instrText xml:space="preserve"> PAGEREF _Toc104191626 \h </w:instrText>
            </w:r>
            <w:r>
              <w:rPr>
                <w:webHidden/>
              </w:rPr>
            </w:r>
            <w:r>
              <w:rPr>
                <w:webHidden/>
              </w:rPr>
              <w:fldChar w:fldCharType="separate"/>
            </w:r>
            <w:r>
              <w:rPr>
                <w:webHidden/>
              </w:rPr>
              <w:t>3</w:t>
            </w:r>
            <w:r>
              <w:rPr>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27" w:history="1">
            <w:r w:rsidRPr="00063411">
              <w:rPr>
                <w:rStyle w:val="Hyperlink"/>
                <w:noProof/>
                <w:lang w:val="vi-VN"/>
              </w:rPr>
              <w:t>3.1. Giao diện người dùng</w:t>
            </w:r>
            <w:r>
              <w:rPr>
                <w:noProof/>
                <w:webHidden/>
              </w:rPr>
              <w:tab/>
            </w:r>
            <w:r>
              <w:rPr>
                <w:noProof/>
                <w:webHidden/>
              </w:rPr>
              <w:fldChar w:fldCharType="begin"/>
            </w:r>
            <w:r>
              <w:rPr>
                <w:noProof/>
                <w:webHidden/>
              </w:rPr>
              <w:instrText xml:space="preserve"> PAGEREF _Toc104191627 \h </w:instrText>
            </w:r>
            <w:r>
              <w:rPr>
                <w:noProof/>
                <w:webHidden/>
              </w:rPr>
            </w:r>
            <w:r>
              <w:rPr>
                <w:noProof/>
                <w:webHidden/>
              </w:rPr>
              <w:fldChar w:fldCharType="separate"/>
            </w:r>
            <w:r>
              <w:rPr>
                <w:noProof/>
                <w:webHidden/>
              </w:rPr>
              <w:t>3</w:t>
            </w:r>
            <w:r>
              <w:rPr>
                <w:noProof/>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28" w:history="1">
            <w:r w:rsidRPr="00063411">
              <w:rPr>
                <w:rStyle w:val="Hyperlink"/>
                <w:noProof/>
                <w:lang w:val="vi-VN"/>
              </w:rPr>
              <w:t>3.2. Giao diện người quản trị:</w:t>
            </w:r>
            <w:r>
              <w:rPr>
                <w:noProof/>
                <w:webHidden/>
              </w:rPr>
              <w:tab/>
            </w:r>
            <w:r>
              <w:rPr>
                <w:noProof/>
                <w:webHidden/>
              </w:rPr>
              <w:fldChar w:fldCharType="begin"/>
            </w:r>
            <w:r>
              <w:rPr>
                <w:noProof/>
                <w:webHidden/>
              </w:rPr>
              <w:instrText xml:space="preserve"> PAGEREF _Toc104191628 \h </w:instrText>
            </w:r>
            <w:r>
              <w:rPr>
                <w:noProof/>
                <w:webHidden/>
              </w:rPr>
            </w:r>
            <w:r>
              <w:rPr>
                <w:noProof/>
                <w:webHidden/>
              </w:rPr>
              <w:fldChar w:fldCharType="separate"/>
            </w:r>
            <w:r>
              <w:rPr>
                <w:noProof/>
                <w:webHidden/>
              </w:rPr>
              <w:t>3</w:t>
            </w:r>
            <w:r>
              <w:rPr>
                <w:noProof/>
                <w:webHidden/>
              </w:rPr>
              <w:fldChar w:fldCharType="end"/>
            </w:r>
          </w:hyperlink>
        </w:p>
        <w:p w:rsidR="00F53439" w:rsidRDefault="00F53439">
          <w:pPr>
            <w:pStyle w:val="TOC2"/>
            <w:rPr>
              <w:rFonts w:asciiTheme="minorHAnsi" w:eastAsiaTheme="minorEastAsia" w:hAnsiTheme="minorHAnsi" w:cstheme="minorBidi"/>
              <w:b w:val="0"/>
              <w:sz w:val="22"/>
              <w:szCs w:val="22"/>
            </w:rPr>
          </w:pPr>
          <w:hyperlink w:anchor="_Toc104191629" w:history="1">
            <w:r w:rsidRPr="00063411">
              <w:rPr>
                <w:rStyle w:val="Hyperlink"/>
              </w:rPr>
              <w:t>IV. Phân tích các chức năng của hệ thống</w:t>
            </w:r>
            <w:r>
              <w:rPr>
                <w:webHidden/>
              </w:rPr>
              <w:tab/>
            </w:r>
            <w:r>
              <w:rPr>
                <w:webHidden/>
              </w:rPr>
              <w:fldChar w:fldCharType="begin"/>
            </w:r>
            <w:r>
              <w:rPr>
                <w:webHidden/>
              </w:rPr>
              <w:instrText xml:space="preserve"> PAGEREF _Toc104191629 \h </w:instrText>
            </w:r>
            <w:r>
              <w:rPr>
                <w:webHidden/>
              </w:rPr>
            </w:r>
            <w:r>
              <w:rPr>
                <w:webHidden/>
              </w:rPr>
              <w:fldChar w:fldCharType="separate"/>
            </w:r>
            <w:r>
              <w:rPr>
                <w:webHidden/>
              </w:rPr>
              <w:t>3</w:t>
            </w:r>
            <w:r>
              <w:rPr>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30" w:history="1">
            <w:r w:rsidRPr="00063411">
              <w:rPr>
                <w:rStyle w:val="Hyperlink"/>
                <w:noProof/>
              </w:rPr>
              <w:t>4.1</w:t>
            </w:r>
            <w:r w:rsidRPr="00063411">
              <w:rPr>
                <w:rStyle w:val="Hyperlink"/>
                <w:noProof/>
                <w:lang w:val="vi-VN"/>
              </w:rPr>
              <w:t>.</w:t>
            </w:r>
            <w:r w:rsidRPr="00063411">
              <w:rPr>
                <w:rStyle w:val="Hyperlink"/>
                <w:noProof/>
              </w:rPr>
              <w:t xml:space="preserve"> Các chức năng của đối tượng Customer (Khách vãng lai)</w:t>
            </w:r>
            <w:r>
              <w:rPr>
                <w:noProof/>
                <w:webHidden/>
              </w:rPr>
              <w:tab/>
            </w:r>
            <w:r>
              <w:rPr>
                <w:noProof/>
                <w:webHidden/>
              </w:rPr>
              <w:fldChar w:fldCharType="begin"/>
            </w:r>
            <w:r>
              <w:rPr>
                <w:noProof/>
                <w:webHidden/>
              </w:rPr>
              <w:instrText xml:space="preserve"> PAGEREF _Toc104191630 \h </w:instrText>
            </w:r>
            <w:r>
              <w:rPr>
                <w:noProof/>
                <w:webHidden/>
              </w:rPr>
            </w:r>
            <w:r>
              <w:rPr>
                <w:noProof/>
                <w:webHidden/>
              </w:rPr>
              <w:fldChar w:fldCharType="separate"/>
            </w:r>
            <w:r>
              <w:rPr>
                <w:noProof/>
                <w:webHidden/>
              </w:rPr>
              <w:t>4</w:t>
            </w:r>
            <w:r>
              <w:rPr>
                <w:noProof/>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31" w:history="1">
            <w:r w:rsidRPr="00063411">
              <w:rPr>
                <w:rStyle w:val="Hyperlink"/>
                <w:noProof/>
              </w:rPr>
              <w:t>4.</w:t>
            </w:r>
            <w:r w:rsidRPr="00063411">
              <w:rPr>
                <w:rStyle w:val="Hyperlink"/>
                <w:noProof/>
                <w:lang w:val="vi-VN"/>
              </w:rPr>
              <w:t>2</w:t>
            </w:r>
            <w:r w:rsidRPr="00063411">
              <w:rPr>
                <w:rStyle w:val="Hyperlink"/>
                <w:noProof/>
              </w:rPr>
              <w:t xml:space="preserve"> Chức năng của Administrator</w:t>
            </w:r>
            <w:r>
              <w:rPr>
                <w:noProof/>
                <w:webHidden/>
              </w:rPr>
              <w:tab/>
            </w:r>
            <w:r>
              <w:rPr>
                <w:noProof/>
                <w:webHidden/>
              </w:rPr>
              <w:fldChar w:fldCharType="begin"/>
            </w:r>
            <w:r>
              <w:rPr>
                <w:noProof/>
                <w:webHidden/>
              </w:rPr>
              <w:instrText xml:space="preserve"> PAGEREF _Toc104191631 \h </w:instrText>
            </w:r>
            <w:r>
              <w:rPr>
                <w:noProof/>
                <w:webHidden/>
              </w:rPr>
            </w:r>
            <w:r>
              <w:rPr>
                <w:noProof/>
                <w:webHidden/>
              </w:rPr>
              <w:fldChar w:fldCharType="separate"/>
            </w:r>
            <w:r>
              <w:rPr>
                <w:noProof/>
                <w:webHidden/>
              </w:rPr>
              <w:t>4</w:t>
            </w:r>
            <w:r>
              <w:rPr>
                <w:noProof/>
                <w:webHidden/>
              </w:rPr>
              <w:fldChar w:fldCharType="end"/>
            </w:r>
          </w:hyperlink>
        </w:p>
        <w:p w:rsidR="00F53439" w:rsidRDefault="00F53439">
          <w:pPr>
            <w:pStyle w:val="TOC2"/>
            <w:rPr>
              <w:rFonts w:asciiTheme="minorHAnsi" w:eastAsiaTheme="minorEastAsia" w:hAnsiTheme="minorHAnsi" w:cstheme="minorBidi"/>
              <w:b w:val="0"/>
              <w:sz w:val="22"/>
              <w:szCs w:val="22"/>
            </w:rPr>
          </w:pPr>
          <w:hyperlink w:anchor="_Toc104191632" w:history="1">
            <w:r w:rsidRPr="00063411">
              <w:rPr>
                <w:rStyle w:val="Hyperlink"/>
              </w:rPr>
              <w:t>V. Biểu đồ phân tích thiết kế hệ thống</w:t>
            </w:r>
            <w:r>
              <w:rPr>
                <w:webHidden/>
              </w:rPr>
              <w:tab/>
            </w:r>
            <w:r>
              <w:rPr>
                <w:webHidden/>
              </w:rPr>
              <w:fldChar w:fldCharType="begin"/>
            </w:r>
            <w:r>
              <w:rPr>
                <w:webHidden/>
              </w:rPr>
              <w:instrText xml:space="preserve"> PAGEREF _Toc104191632 \h </w:instrText>
            </w:r>
            <w:r>
              <w:rPr>
                <w:webHidden/>
              </w:rPr>
            </w:r>
            <w:r>
              <w:rPr>
                <w:webHidden/>
              </w:rPr>
              <w:fldChar w:fldCharType="separate"/>
            </w:r>
            <w:r>
              <w:rPr>
                <w:webHidden/>
              </w:rPr>
              <w:t>6</w:t>
            </w:r>
            <w:r>
              <w:rPr>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33" w:history="1">
            <w:r w:rsidRPr="00063411">
              <w:rPr>
                <w:rStyle w:val="Hyperlink"/>
                <w:noProof/>
              </w:rPr>
              <w:t>5.1</w:t>
            </w:r>
            <w:r w:rsidRPr="00063411">
              <w:rPr>
                <w:rStyle w:val="Hyperlink"/>
                <w:noProof/>
                <w:lang w:val="vi-VN"/>
              </w:rPr>
              <w:t>.</w:t>
            </w:r>
            <w:r w:rsidRPr="00063411">
              <w:rPr>
                <w:rStyle w:val="Hyperlink"/>
                <w:noProof/>
              </w:rPr>
              <w:t xml:space="preserve"> Biểu đồ hoạt động</w:t>
            </w:r>
            <w:r>
              <w:rPr>
                <w:noProof/>
                <w:webHidden/>
              </w:rPr>
              <w:tab/>
            </w:r>
            <w:r>
              <w:rPr>
                <w:noProof/>
                <w:webHidden/>
              </w:rPr>
              <w:fldChar w:fldCharType="begin"/>
            </w:r>
            <w:r>
              <w:rPr>
                <w:noProof/>
                <w:webHidden/>
              </w:rPr>
              <w:instrText xml:space="preserve"> PAGEREF _Toc104191633 \h </w:instrText>
            </w:r>
            <w:r>
              <w:rPr>
                <w:noProof/>
                <w:webHidden/>
              </w:rPr>
            </w:r>
            <w:r>
              <w:rPr>
                <w:noProof/>
                <w:webHidden/>
              </w:rPr>
              <w:fldChar w:fldCharType="separate"/>
            </w:r>
            <w:r>
              <w:rPr>
                <w:noProof/>
                <w:webHidden/>
              </w:rPr>
              <w:t>6</w:t>
            </w:r>
            <w:r>
              <w:rPr>
                <w:noProof/>
                <w:webHidden/>
              </w:rPr>
              <w:fldChar w:fldCharType="end"/>
            </w:r>
          </w:hyperlink>
        </w:p>
        <w:p w:rsidR="00F53439" w:rsidRDefault="00F53439">
          <w:pPr>
            <w:pStyle w:val="TOC2"/>
            <w:rPr>
              <w:rFonts w:asciiTheme="minorHAnsi" w:eastAsiaTheme="minorEastAsia" w:hAnsiTheme="minorHAnsi" w:cstheme="minorBidi"/>
              <w:b w:val="0"/>
              <w:sz w:val="22"/>
              <w:szCs w:val="22"/>
            </w:rPr>
          </w:pPr>
          <w:hyperlink w:anchor="_Toc104191634" w:history="1">
            <w:r w:rsidRPr="00063411">
              <w:rPr>
                <w:rStyle w:val="Hyperlink"/>
              </w:rPr>
              <w:t>VI. Cách tổ chức dữ liệu và thiết kế chương trình cho trang Web</w:t>
            </w:r>
            <w:r>
              <w:rPr>
                <w:webHidden/>
              </w:rPr>
              <w:tab/>
            </w:r>
            <w:r>
              <w:rPr>
                <w:webHidden/>
              </w:rPr>
              <w:fldChar w:fldCharType="begin"/>
            </w:r>
            <w:r>
              <w:rPr>
                <w:webHidden/>
              </w:rPr>
              <w:instrText xml:space="preserve"> PAGEREF _Toc104191634 \h </w:instrText>
            </w:r>
            <w:r>
              <w:rPr>
                <w:webHidden/>
              </w:rPr>
            </w:r>
            <w:r>
              <w:rPr>
                <w:webHidden/>
              </w:rPr>
              <w:fldChar w:fldCharType="separate"/>
            </w:r>
            <w:r>
              <w:rPr>
                <w:webHidden/>
              </w:rPr>
              <w:t>17</w:t>
            </w:r>
            <w:r>
              <w:rPr>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35" w:history="1">
            <w:r w:rsidRPr="00063411">
              <w:rPr>
                <w:rStyle w:val="Hyperlink"/>
                <w:noProof/>
              </w:rPr>
              <w:t>6.7. Sơ đồ thực thể liên kết</w:t>
            </w:r>
            <w:r>
              <w:rPr>
                <w:noProof/>
                <w:webHidden/>
              </w:rPr>
              <w:tab/>
            </w:r>
            <w:r>
              <w:rPr>
                <w:noProof/>
                <w:webHidden/>
              </w:rPr>
              <w:fldChar w:fldCharType="begin"/>
            </w:r>
            <w:r>
              <w:rPr>
                <w:noProof/>
                <w:webHidden/>
              </w:rPr>
              <w:instrText xml:space="preserve"> PAGEREF _Toc104191635 \h </w:instrText>
            </w:r>
            <w:r>
              <w:rPr>
                <w:noProof/>
                <w:webHidden/>
              </w:rPr>
            </w:r>
            <w:r>
              <w:rPr>
                <w:noProof/>
                <w:webHidden/>
              </w:rPr>
              <w:fldChar w:fldCharType="separate"/>
            </w:r>
            <w:r>
              <w:rPr>
                <w:noProof/>
                <w:webHidden/>
              </w:rPr>
              <w:t>20</w:t>
            </w:r>
            <w:r>
              <w:rPr>
                <w:noProof/>
                <w:webHidden/>
              </w:rPr>
              <w:fldChar w:fldCharType="end"/>
            </w:r>
          </w:hyperlink>
        </w:p>
        <w:p w:rsidR="00F53439" w:rsidRDefault="00F53439">
          <w:pPr>
            <w:pStyle w:val="TOC2"/>
            <w:rPr>
              <w:rFonts w:asciiTheme="minorHAnsi" w:eastAsiaTheme="minorEastAsia" w:hAnsiTheme="minorHAnsi" w:cstheme="minorBidi"/>
              <w:b w:val="0"/>
              <w:sz w:val="22"/>
              <w:szCs w:val="22"/>
            </w:rPr>
          </w:pPr>
          <w:hyperlink w:anchor="_Toc104191636" w:history="1">
            <w:r w:rsidRPr="00063411">
              <w:rPr>
                <w:rStyle w:val="Hyperlink"/>
              </w:rPr>
              <w:t>VIII. Thiết kế giao diện</w:t>
            </w:r>
            <w:r>
              <w:rPr>
                <w:webHidden/>
              </w:rPr>
              <w:tab/>
            </w:r>
            <w:r>
              <w:rPr>
                <w:webHidden/>
              </w:rPr>
              <w:fldChar w:fldCharType="begin"/>
            </w:r>
            <w:r>
              <w:rPr>
                <w:webHidden/>
              </w:rPr>
              <w:instrText xml:space="preserve"> PAGEREF _Toc104191636 \h </w:instrText>
            </w:r>
            <w:r>
              <w:rPr>
                <w:webHidden/>
              </w:rPr>
            </w:r>
            <w:r>
              <w:rPr>
                <w:webHidden/>
              </w:rPr>
              <w:fldChar w:fldCharType="separate"/>
            </w:r>
            <w:r>
              <w:rPr>
                <w:webHidden/>
              </w:rPr>
              <w:t>21</w:t>
            </w:r>
            <w:r>
              <w:rPr>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37" w:history="1">
            <w:r w:rsidRPr="00063411">
              <w:rPr>
                <w:rStyle w:val="Hyperlink"/>
                <w:noProof/>
              </w:rPr>
              <w:t>8.2. Giao diện Form đăng nhập</w:t>
            </w:r>
            <w:r>
              <w:rPr>
                <w:noProof/>
                <w:webHidden/>
              </w:rPr>
              <w:tab/>
            </w:r>
            <w:r>
              <w:rPr>
                <w:noProof/>
                <w:webHidden/>
              </w:rPr>
              <w:fldChar w:fldCharType="begin"/>
            </w:r>
            <w:r>
              <w:rPr>
                <w:noProof/>
                <w:webHidden/>
              </w:rPr>
              <w:instrText xml:space="preserve"> PAGEREF _Toc104191637 \h </w:instrText>
            </w:r>
            <w:r>
              <w:rPr>
                <w:noProof/>
                <w:webHidden/>
              </w:rPr>
            </w:r>
            <w:r>
              <w:rPr>
                <w:noProof/>
                <w:webHidden/>
              </w:rPr>
              <w:fldChar w:fldCharType="separate"/>
            </w:r>
            <w:r>
              <w:rPr>
                <w:noProof/>
                <w:webHidden/>
              </w:rPr>
              <w:t>22</w:t>
            </w:r>
            <w:r>
              <w:rPr>
                <w:noProof/>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38" w:history="1">
            <w:r w:rsidRPr="00063411">
              <w:rPr>
                <w:rStyle w:val="Hyperlink"/>
                <w:noProof/>
              </w:rPr>
              <w:t>8.5. Giao diện Form đăng ký thành viên</w:t>
            </w:r>
            <w:r>
              <w:rPr>
                <w:noProof/>
                <w:webHidden/>
              </w:rPr>
              <w:tab/>
            </w:r>
            <w:r>
              <w:rPr>
                <w:noProof/>
                <w:webHidden/>
              </w:rPr>
              <w:fldChar w:fldCharType="begin"/>
            </w:r>
            <w:r>
              <w:rPr>
                <w:noProof/>
                <w:webHidden/>
              </w:rPr>
              <w:instrText xml:space="preserve"> PAGEREF _Toc104191638 \h </w:instrText>
            </w:r>
            <w:r>
              <w:rPr>
                <w:noProof/>
                <w:webHidden/>
              </w:rPr>
            </w:r>
            <w:r>
              <w:rPr>
                <w:noProof/>
                <w:webHidden/>
              </w:rPr>
              <w:fldChar w:fldCharType="separate"/>
            </w:r>
            <w:r>
              <w:rPr>
                <w:noProof/>
                <w:webHidden/>
              </w:rPr>
              <w:t>24</w:t>
            </w:r>
            <w:r>
              <w:rPr>
                <w:noProof/>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39" w:history="1">
            <w:r w:rsidRPr="00063411">
              <w:rPr>
                <w:rStyle w:val="Hyperlink"/>
                <w:noProof/>
              </w:rPr>
              <w:t>8.6. Giao diện trang chi tiết sản phẩm</w:t>
            </w:r>
            <w:r>
              <w:rPr>
                <w:noProof/>
                <w:webHidden/>
              </w:rPr>
              <w:tab/>
            </w:r>
            <w:r>
              <w:rPr>
                <w:noProof/>
                <w:webHidden/>
              </w:rPr>
              <w:fldChar w:fldCharType="begin"/>
            </w:r>
            <w:r>
              <w:rPr>
                <w:noProof/>
                <w:webHidden/>
              </w:rPr>
              <w:instrText xml:space="preserve"> PAGEREF _Toc104191639 \h </w:instrText>
            </w:r>
            <w:r>
              <w:rPr>
                <w:noProof/>
                <w:webHidden/>
              </w:rPr>
            </w:r>
            <w:r>
              <w:rPr>
                <w:noProof/>
                <w:webHidden/>
              </w:rPr>
              <w:fldChar w:fldCharType="separate"/>
            </w:r>
            <w:r>
              <w:rPr>
                <w:noProof/>
                <w:webHidden/>
              </w:rPr>
              <w:t>25</w:t>
            </w:r>
            <w:r>
              <w:rPr>
                <w:noProof/>
                <w:webHidden/>
              </w:rPr>
              <w:fldChar w:fldCharType="end"/>
            </w:r>
          </w:hyperlink>
        </w:p>
        <w:p w:rsidR="00F53439" w:rsidRDefault="00F53439">
          <w:pPr>
            <w:pStyle w:val="TOC3"/>
            <w:rPr>
              <w:rFonts w:asciiTheme="minorHAnsi" w:eastAsiaTheme="minorEastAsia" w:hAnsiTheme="minorHAnsi" w:cstheme="minorBidi"/>
              <w:b w:val="0"/>
              <w:i w:val="0"/>
              <w:noProof/>
              <w:sz w:val="22"/>
              <w:szCs w:val="22"/>
            </w:rPr>
          </w:pPr>
          <w:hyperlink w:anchor="_Toc104191640" w:history="1">
            <w:r w:rsidRPr="00063411">
              <w:rPr>
                <w:rStyle w:val="Hyperlink"/>
                <w:noProof/>
              </w:rPr>
              <w:t>8.7. Giao diện trang quản trị Admin</w:t>
            </w:r>
            <w:r>
              <w:rPr>
                <w:noProof/>
                <w:webHidden/>
              </w:rPr>
              <w:tab/>
            </w:r>
            <w:r>
              <w:rPr>
                <w:noProof/>
                <w:webHidden/>
              </w:rPr>
              <w:fldChar w:fldCharType="begin"/>
            </w:r>
            <w:r>
              <w:rPr>
                <w:noProof/>
                <w:webHidden/>
              </w:rPr>
              <w:instrText xml:space="preserve"> PAGEREF _Toc104191640 \h </w:instrText>
            </w:r>
            <w:r>
              <w:rPr>
                <w:noProof/>
                <w:webHidden/>
              </w:rPr>
            </w:r>
            <w:r>
              <w:rPr>
                <w:noProof/>
                <w:webHidden/>
              </w:rPr>
              <w:fldChar w:fldCharType="separate"/>
            </w:r>
            <w:r>
              <w:rPr>
                <w:noProof/>
                <w:webHidden/>
              </w:rPr>
              <w:t>26</w:t>
            </w:r>
            <w:r>
              <w:rPr>
                <w:noProof/>
                <w:webHidden/>
              </w:rPr>
              <w:fldChar w:fldCharType="end"/>
            </w:r>
          </w:hyperlink>
        </w:p>
        <w:p w:rsidR="00F13605" w:rsidRDefault="00F13605">
          <w:r>
            <w:rPr>
              <w:b/>
              <w:bCs/>
              <w:noProof/>
            </w:rPr>
            <w:fldChar w:fldCharType="end"/>
          </w:r>
        </w:p>
      </w:sdtContent>
    </w:sdt>
    <w:p w:rsidR="00CA5785" w:rsidRPr="0042592A" w:rsidRDefault="00CA5785" w:rsidP="00CA5785">
      <w:pPr>
        <w:jc w:val="center"/>
        <w:sectPr w:rsidR="00CA5785" w:rsidRPr="0042592A" w:rsidSect="006F0559">
          <w:headerReference w:type="even" r:id="rId10"/>
          <w:footerReference w:type="even" r:id="rId11"/>
          <w:footerReference w:type="default" r:id="rId12"/>
          <w:pgSz w:w="11907" w:h="16840" w:code="9"/>
          <w:pgMar w:top="1134" w:right="1134" w:bottom="1134" w:left="1701" w:header="720" w:footer="720" w:gutter="0"/>
          <w:pgNumType w:fmt="lowerRoman" w:start="1"/>
          <w:cols w:space="720"/>
          <w:docGrid w:linePitch="360"/>
        </w:sectPr>
      </w:pPr>
    </w:p>
    <w:bookmarkEnd w:id="0"/>
    <w:p w:rsidR="00CA5785" w:rsidRDefault="00CA5785" w:rsidP="00CA5785">
      <w:pPr>
        <w:pStyle w:val="phanI"/>
        <w:spacing w:before="6" w:after="6" w:line="288" w:lineRule="auto"/>
        <w:ind w:firstLine="720"/>
        <w:jc w:val="both"/>
        <w:rPr>
          <w:b w:val="0"/>
          <w:sz w:val="26"/>
          <w:szCs w:val="26"/>
        </w:rPr>
      </w:pPr>
      <w:r w:rsidRPr="0042592A">
        <w:rPr>
          <w:b w:val="0"/>
          <w:sz w:val="26"/>
          <w:szCs w:val="26"/>
        </w:rPr>
        <w:lastRenderedPageBreak/>
        <w:t>Trong chương này chúng ta sẽ phân tích các yêu cầu của đề tài như việc tóm tắt hoạt động của hệ thống mà dự án sẽ được ứng dụng, phạm vi ứng dụng của đề tài và đối tượng sử dụng, mục đích của dự án. Xác định yêu cầu của khách hàng: Xuất phát từ hệ thống hiện hành của cửa hàng cùng với yêu cầu của khách hàng để vạch ra được yêu cầu hệ thống cần xây dựng như việc thiết kế giao diện, yêu cầu về chức năng và yêu cầu về bảo mật Trong chương này chúng ta đi xây dựng một số biểu đồ Use Case, biểu đồ hoạt động của các chức năng trong hệ thống và thông tin cơ sở dữ liệu của chương trình.</w:t>
      </w:r>
    </w:p>
    <w:p w:rsidR="00C3616C" w:rsidRPr="0042592A" w:rsidRDefault="00C3616C" w:rsidP="00CA5785">
      <w:pPr>
        <w:pStyle w:val="phanI"/>
        <w:spacing w:before="6" w:after="6" w:line="288" w:lineRule="auto"/>
        <w:ind w:firstLine="720"/>
        <w:jc w:val="both"/>
        <w:rPr>
          <w:b w:val="0"/>
          <w:sz w:val="26"/>
          <w:szCs w:val="26"/>
        </w:rPr>
      </w:pPr>
    </w:p>
    <w:p w:rsidR="00CA5785" w:rsidRPr="00F53439" w:rsidRDefault="00D67860" w:rsidP="00CA5785">
      <w:pPr>
        <w:pStyle w:val="Heading2"/>
        <w:rPr>
          <w:sz w:val="32"/>
        </w:rPr>
      </w:pPr>
      <w:bookmarkStart w:id="1" w:name="_Toc223918995"/>
      <w:bookmarkStart w:id="2" w:name="_Toc223926585"/>
      <w:bookmarkStart w:id="3" w:name="_Toc223930786"/>
      <w:bookmarkStart w:id="4" w:name="_Toc223932317"/>
      <w:bookmarkStart w:id="5" w:name="_Toc223932760"/>
      <w:bookmarkStart w:id="6" w:name="_Toc226622032"/>
      <w:bookmarkStart w:id="7" w:name="_Toc322816957"/>
      <w:bookmarkStart w:id="8" w:name="_Toc322893310"/>
      <w:bookmarkStart w:id="9" w:name="_Toc326569815"/>
      <w:bookmarkStart w:id="10" w:name="_Toc375570174"/>
      <w:bookmarkStart w:id="11" w:name="_Toc375574701"/>
      <w:bookmarkStart w:id="12" w:name="_Toc104142579"/>
      <w:bookmarkStart w:id="13" w:name="_Toc104191618"/>
      <w:r w:rsidRPr="00F53439">
        <w:rPr>
          <w:sz w:val="32"/>
        </w:rPr>
        <w:t>I</w:t>
      </w:r>
      <w:r w:rsidR="00CA5785" w:rsidRPr="00F53439">
        <w:rPr>
          <w:sz w:val="32"/>
        </w:rPr>
        <w:t>. Phân tích yêu cầu đề tài</w:t>
      </w:r>
      <w:bookmarkEnd w:id="1"/>
      <w:bookmarkEnd w:id="2"/>
      <w:bookmarkEnd w:id="3"/>
      <w:bookmarkEnd w:id="4"/>
      <w:bookmarkEnd w:id="5"/>
      <w:bookmarkEnd w:id="6"/>
      <w:bookmarkEnd w:id="7"/>
      <w:bookmarkEnd w:id="8"/>
      <w:bookmarkEnd w:id="9"/>
      <w:bookmarkEnd w:id="10"/>
      <w:bookmarkEnd w:id="11"/>
      <w:bookmarkEnd w:id="12"/>
      <w:bookmarkEnd w:id="13"/>
    </w:p>
    <w:p w:rsidR="00CA5785" w:rsidRPr="00F53439" w:rsidRDefault="00D67860" w:rsidP="00CA5785">
      <w:pPr>
        <w:pStyle w:val="Heading3"/>
        <w:rPr>
          <w:sz w:val="28"/>
          <w:lang w:val="vi-VN"/>
        </w:rPr>
      </w:pPr>
      <w:bookmarkStart w:id="14" w:name="_Toc223932319"/>
      <w:bookmarkStart w:id="15" w:name="_Toc223932762"/>
      <w:bookmarkStart w:id="16" w:name="_Toc116041219"/>
      <w:bookmarkStart w:id="17" w:name="_Toc116041408"/>
      <w:bookmarkStart w:id="18" w:name="_Toc223918361"/>
      <w:bookmarkStart w:id="19" w:name="_Toc223918997"/>
      <w:bookmarkStart w:id="20" w:name="_Toc223930788"/>
      <w:bookmarkStart w:id="21" w:name="_Toc226622033"/>
      <w:bookmarkStart w:id="22" w:name="_Toc322816958"/>
      <w:bookmarkStart w:id="23" w:name="_Toc322893311"/>
      <w:bookmarkStart w:id="24" w:name="_Toc326569816"/>
      <w:bookmarkStart w:id="25" w:name="_Toc375570175"/>
      <w:bookmarkStart w:id="26" w:name="_Toc375574702"/>
      <w:bookmarkStart w:id="27" w:name="_Toc104142580"/>
      <w:bookmarkStart w:id="28" w:name="_Toc104191619"/>
      <w:r w:rsidRPr="00F53439">
        <w:rPr>
          <w:b w:val="0"/>
          <w:sz w:val="28"/>
          <w:szCs w:val="24"/>
        </w:rPr>
        <w:t>1.1</w:t>
      </w:r>
      <w:r w:rsidR="00CA5785" w:rsidRPr="00F53439">
        <w:rPr>
          <w:rStyle w:val="muc2Char"/>
          <w:rFonts w:eastAsiaTheme="minorHAnsi"/>
          <w:sz w:val="28"/>
          <w:lang w:val="vi-VN"/>
        </w:rPr>
        <w:t xml:space="preserve"> Tóm tắt hoạt động của hệ thống</w:t>
      </w:r>
      <w:bookmarkEnd w:id="14"/>
      <w:bookmarkEnd w:id="15"/>
      <w:r w:rsidR="00CA5785" w:rsidRPr="00F53439">
        <w:rPr>
          <w:sz w:val="28"/>
          <w:lang w:val="vi-VN"/>
        </w:rPr>
        <w:t xml:space="preserve"> mà dự án sẽ được ứng dụng:</w:t>
      </w:r>
      <w:bookmarkEnd w:id="16"/>
      <w:bookmarkEnd w:id="17"/>
      <w:bookmarkEnd w:id="18"/>
      <w:bookmarkEnd w:id="19"/>
      <w:bookmarkEnd w:id="20"/>
      <w:bookmarkEnd w:id="21"/>
      <w:bookmarkEnd w:id="22"/>
      <w:bookmarkEnd w:id="23"/>
      <w:bookmarkEnd w:id="24"/>
      <w:bookmarkEnd w:id="25"/>
      <w:bookmarkEnd w:id="26"/>
      <w:bookmarkEnd w:id="27"/>
      <w:bookmarkEnd w:id="28"/>
    </w:p>
    <w:p w:rsidR="00CA5785" w:rsidRPr="0042592A" w:rsidRDefault="00CA5785" w:rsidP="00CA5785">
      <w:pPr>
        <w:numPr>
          <w:ilvl w:val="0"/>
          <w:numId w:val="20"/>
        </w:numPr>
        <w:spacing w:before="6" w:after="6" w:line="288" w:lineRule="auto"/>
        <w:jc w:val="both"/>
        <w:rPr>
          <w:lang w:val="vi-VN"/>
        </w:rPr>
      </w:pPr>
      <w:r w:rsidRPr="0042592A">
        <w:rPr>
          <w:lang w:val="vi-VN"/>
        </w:rPr>
        <w:t>Là một Website chuyên bán các sản phẩm về máy tính</w:t>
      </w:r>
      <w:r>
        <w:rPr>
          <w:lang w:val="vi-VN"/>
        </w:rPr>
        <w:t xml:space="preserve"> </w:t>
      </w:r>
      <w:r w:rsidRPr="0042592A">
        <w:rPr>
          <w:lang w:val="vi-VN"/>
        </w:rPr>
        <w:t>cho các cá nhân và doanh nghiệp</w:t>
      </w:r>
    </w:p>
    <w:p w:rsidR="00CA5785" w:rsidRPr="0042592A" w:rsidRDefault="00CA5785" w:rsidP="00CA5785">
      <w:pPr>
        <w:numPr>
          <w:ilvl w:val="0"/>
          <w:numId w:val="20"/>
        </w:numPr>
        <w:spacing w:before="6" w:after="6" w:line="288" w:lineRule="auto"/>
        <w:jc w:val="both"/>
        <w:rPr>
          <w:lang w:val="vi-VN"/>
        </w:rPr>
      </w:pPr>
      <w:r w:rsidRPr="0042592A">
        <w:rPr>
          <w:lang w:val="vi-VN"/>
        </w:rPr>
        <w:t>Người dùng truy cập vào Website có thể xem, tìm kiếm, mua các sản phẩm,hoặc đặt hàng sản phẩm</w:t>
      </w:r>
    </w:p>
    <w:p w:rsidR="00CA5785" w:rsidRPr="0042592A" w:rsidRDefault="00CA5785" w:rsidP="00CA5785">
      <w:pPr>
        <w:numPr>
          <w:ilvl w:val="0"/>
          <w:numId w:val="20"/>
        </w:numPr>
        <w:spacing w:before="6" w:after="6" w:line="288" w:lineRule="auto"/>
        <w:jc w:val="both"/>
        <w:rPr>
          <w:lang w:val="vi-VN"/>
        </w:rPr>
      </w:pPr>
      <w:r w:rsidRPr="0042592A">
        <w:rPr>
          <w:lang w:val="vi-VN"/>
        </w:rPr>
        <w:t>Người dùng có thể xem chi tiết từng sản (</w:t>
      </w:r>
      <w:r w:rsidRPr="0042592A">
        <w:rPr>
          <w:i/>
          <w:lang w:val="vi-VN"/>
        </w:rPr>
        <w:t>có hình ảnh minh hoạ sản phẩm</w:t>
      </w:r>
      <w:r w:rsidRPr="0042592A">
        <w:rPr>
          <w:lang w:val="vi-VN"/>
        </w:rPr>
        <w:t>).</w:t>
      </w:r>
    </w:p>
    <w:p w:rsidR="00CA5785" w:rsidRPr="0042592A" w:rsidRDefault="00CA5785" w:rsidP="00CA5785">
      <w:pPr>
        <w:numPr>
          <w:ilvl w:val="0"/>
          <w:numId w:val="20"/>
        </w:numPr>
        <w:spacing w:before="6" w:after="6" w:line="288" w:lineRule="auto"/>
        <w:jc w:val="both"/>
        <w:rPr>
          <w:lang w:val="vi-VN"/>
        </w:rPr>
      </w:pPr>
      <w:r w:rsidRPr="0042592A">
        <w:rPr>
          <w:lang w:val="vi-VN"/>
        </w:rPr>
        <w:t>Khi đã chọn được món hàng vừa ý thì người dùng click vào nút cho vào giỏ hàng hoặc chọn biểu tượng giỏ hàng để sản phẩm được cập nhật trong giỏ hàng.</w:t>
      </w:r>
    </w:p>
    <w:p w:rsidR="00CA5785" w:rsidRPr="0042592A" w:rsidRDefault="00CA5785" w:rsidP="00CA5785">
      <w:pPr>
        <w:numPr>
          <w:ilvl w:val="0"/>
          <w:numId w:val="20"/>
        </w:numPr>
        <w:spacing w:before="6" w:after="6" w:line="288" w:lineRule="auto"/>
        <w:jc w:val="both"/>
        <w:rPr>
          <w:lang w:val="vi-VN"/>
        </w:rPr>
      </w:pPr>
      <w:r w:rsidRPr="0042592A">
        <w:rPr>
          <w:lang w:val="vi-VN"/>
        </w:rPr>
        <w:t>Người dùng vẫn có thể quay trở lại trang sản phẩm để xem và chọn tiếp, các sản phẩm đã chọn sẽ được lưu vào trong giỏ hàng.</w:t>
      </w:r>
    </w:p>
    <w:p w:rsidR="00CA5785" w:rsidRPr="0042592A" w:rsidRDefault="00CA5785" w:rsidP="00CA5785">
      <w:pPr>
        <w:numPr>
          <w:ilvl w:val="0"/>
          <w:numId w:val="20"/>
        </w:numPr>
        <w:spacing w:before="6" w:after="6" w:line="288" w:lineRule="auto"/>
        <w:jc w:val="both"/>
        <w:rPr>
          <w:lang w:val="vi-VN"/>
        </w:rPr>
      </w:pPr>
      <w:r w:rsidRPr="0042592A">
        <w:rPr>
          <w:lang w:val="vi-VN"/>
        </w:rPr>
        <w:t>Khách hàng cũng có thể bỏ đi những sản phẩm không vừa ý đã có trong giỏ hàng.</w:t>
      </w:r>
    </w:p>
    <w:p w:rsidR="00CA5785" w:rsidRPr="0042592A" w:rsidRDefault="00CA5785" w:rsidP="00CA5785">
      <w:pPr>
        <w:numPr>
          <w:ilvl w:val="0"/>
          <w:numId w:val="20"/>
        </w:numPr>
        <w:spacing w:before="6" w:after="6" w:line="288" w:lineRule="auto"/>
        <w:jc w:val="both"/>
        <w:rPr>
          <w:lang w:val="vi-VN"/>
        </w:rPr>
      </w:pPr>
      <w:r w:rsidRPr="0042592A">
        <w:rPr>
          <w:lang w:val="vi-VN"/>
        </w:rPr>
        <w:t xml:space="preserve">Nếu đã quyết định mua các sản phẩm trong giỏ hàng thì người dùng click vào mục thanh toán để hoàn tất việc mua </w:t>
      </w:r>
      <w:r>
        <w:rPr>
          <w:lang w:val="vi-VN"/>
        </w:rPr>
        <w:t>hàng.</w:t>
      </w:r>
    </w:p>
    <w:p w:rsidR="00CA5785" w:rsidRPr="0042592A" w:rsidRDefault="00CA5785" w:rsidP="00CA5785">
      <w:pPr>
        <w:numPr>
          <w:ilvl w:val="0"/>
          <w:numId w:val="20"/>
        </w:numPr>
        <w:spacing w:before="6" w:after="6" w:line="288" w:lineRule="auto"/>
        <w:jc w:val="both"/>
        <w:rPr>
          <w:lang w:val="vi-VN"/>
        </w:rPr>
      </w:pPr>
      <w:r w:rsidRPr="0042592A">
        <w:rPr>
          <w:lang w:val="vi-VN"/>
        </w:rPr>
        <w:t>Đơn giá của các món hàng sẽ có trong giỏ hàng.</w:t>
      </w:r>
    </w:p>
    <w:p w:rsidR="00CA5785" w:rsidRPr="0042592A" w:rsidRDefault="00CA5785" w:rsidP="00CA5785">
      <w:pPr>
        <w:numPr>
          <w:ilvl w:val="0"/>
          <w:numId w:val="20"/>
        </w:numPr>
        <w:spacing w:before="6" w:after="6" w:line="288" w:lineRule="auto"/>
        <w:jc w:val="both"/>
        <w:rPr>
          <w:lang w:val="vi-VN"/>
        </w:rPr>
      </w:pPr>
      <w:r w:rsidRPr="0042592A">
        <w:rPr>
          <w:lang w:val="vi-VN"/>
        </w:rPr>
        <w:t>Người dùng sẽ chọn các hình thức vận chuyển, thanh toán hàng do hệ thống đã định.</w:t>
      </w:r>
    </w:p>
    <w:p w:rsidR="00CA5785" w:rsidRPr="00F53439" w:rsidRDefault="00CA5785" w:rsidP="00CA5785">
      <w:pPr>
        <w:pStyle w:val="Heading3"/>
        <w:rPr>
          <w:sz w:val="28"/>
          <w:lang w:val="vi-VN"/>
        </w:rPr>
      </w:pPr>
      <w:bookmarkStart w:id="29" w:name="_Toc116041220"/>
      <w:bookmarkStart w:id="30" w:name="_Toc116041409"/>
      <w:bookmarkStart w:id="31" w:name="_Toc223918362"/>
      <w:bookmarkStart w:id="32" w:name="_Toc223930789"/>
      <w:bookmarkStart w:id="33" w:name="_Toc223932320"/>
      <w:bookmarkStart w:id="34" w:name="_Toc223932763"/>
      <w:bookmarkStart w:id="35" w:name="_Toc226622034"/>
      <w:bookmarkStart w:id="36" w:name="_Toc322816959"/>
      <w:bookmarkStart w:id="37" w:name="_Toc322893312"/>
      <w:bookmarkStart w:id="38" w:name="_Toc326569817"/>
      <w:bookmarkStart w:id="39" w:name="_Toc375570176"/>
      <w:bookmarkStart w:id="40" w:name="_Toc375574703"/>
      <w:bookmarkStart w:id="41" w:name="_Toc104142581"/>
      <w:bookmarkStart w:id="42" w:name="_Toc104191620"/>
      <w:r w:rsidRPr="00F53439">
        <w:rPr>
          <w:rStyle w:val="muc2Char"/>
          <w:rFonts w:eastAsiaTheme="minorHAnsi"/>
          <w:sz w:val="28"/>
          <w:lang w:val="vi-VN"/>
        </w:rPr>
        <w:t>1.2. Phạm vi dự án được ứng dụng</w:t>
      </w:r>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CA5785" w:rsidRPr="0042592A" w:rsidRDefault="00CA5785" w:rsidP="00CA5785">
      <w:pPr>
        <w:numPr>
          <w:ilvl w:val="0"/>
          <w:numId w:val="21"/>
        </w:numPr>
        <w:spacing w:before="6" w:after="6" w:line="288" w:lineRule="auto"/>
        <w:jc w:val="both"/>
        <w:rPr>
          <w:lang w:val="vi-VN"/>
        </w:rPr>
      </w:pPr>
      <w:r w:rsidRPr="0042592A">
        <w:rPr>
          <w:lang w:val="vi-VN"/>
        </w:rPr>
        <w:t>Dành cho mọi đối tượng có nhu cầu mua sắm trên mạng.</w:t>
      </w:r>
    </w:p>
    <w:p w:rsidR="00CA5785" w:rsidRPr="0042592A" w:rsidRDefault="00CA5785" w:rsidP="00CA5785">
      <w:pPr>
        <w:numPr>
          <w:ilvl w:val="0"/>
          <w:numId w:val="21"/>
        </w:numPr>
        <w:spacing w:before="6" w:after="6" w:line="288" w:lineRule="auto"/>
        <w:jc w:val="both"/>
        <w:rPr>
          <w:lang w:val="vi-VN"/>
        </w:rPr>
      </w:pPr>
      <w:r w:rsidRPr="0042592A">
        <w:rPr>
          <w:lang w:val="vi-VN"/>
        </w:rPr>
        <w:t>Do nghiệp vụ của cửa hàng kết hợp với công nghệ mới và được xử lý trên hệ thống máy tính nên công việc liên lạc nơi khách hàng cũng như việc xử lý hoá đơn thực hiện một cách nhanh chóng và chính xác. Rút ngắn được thời gian làm việc, cũng như đưa thông tin về các sản phẩm mới nhanh chóng đến cho khách hàng.</w:t>
      </w:r>
    </w:p>
    <w:p w:rsidR="00CA5785" w:rsidRPr="00F53439" w:rsidRDefault="00CA5785" w:rsidP="00CA5785">
      <w:pPr>
        <w:pStyle w:val="Heading3"/>
        <w:rPr>
          <w:sz w:val="28"/>
          <w:lang w:val="vi-VN"/>
        </w:rPr>
      </w:pPr>
      <w:bookmarkStart w:id="43" w:name="_Toc326569818"/>
      <w:bookmarkStart w:id="44" w:name="_Toc375570177"/>
      <w:bookmarkStart w:id="45" w:name="_Toc375574704"/>
      <w:bookmarkStart w:id="46" w:name="_Toc104142582"/>
      <w:bookmarkStart w:id="47" w:name="_Toc116041221"/>
      <w:bookmarkStart w:id="48" w:name="_Toc116041410"/>
      <w:bookmarkStart w:id="49" w:name="_Toc223918363"/>
      <w:bookmarkStart w:id="50" w:name="_Toc223930790"/>
      <w:bookmarkStart w:id="51" w:name="_Toc223932321"/>
      <w:bookmarkStart w:id="52" w:name="_Toc223932764"/>
      <w:bookmarkStart w:id="53" w:name="_Toc226622035"/>
      <w:bookmarkStart w:id="54" w:name="_Toc322816960"/>
      <w:bookmarkStart w:id="55" w:name="_Toc322893313"/>
      <w:bookmarkStart w:id="56" w:name="_Toc104191621"/>
      <w:r w:rsidRPr="00F53439">
        <w:rPr>
          <w:rStyle w:val="muc2Char"/>
          <w:rFonts w:eastAsiaTheme="minorHAnsi"/>
          <w:sz w:val="28"/>
          <w:lang w:val="vi-VN"/>
        </w:rPr>
        <w:t>1.3. Đối tượng sử dụng</w:t>
      </w:r>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CA5785" w:rsidRPr="0042592A" w:rsidRDefault="00CA5785" w:rsidP="00CA5785">
      <w:pPr>
        <w:spacing w:before="6" w:after="6" w:line="288" w:lineRule="auto"/>
        <w:ind w:firstLine="720"/>
        <w:jc w:val="both"/>
        <w:rPr>
          <w:bCs/>
          <w:lang w:val="vi-VN"/>
        </w:rPr>
      </w:pPr>
      <w:r w:rsidRPr="0042592A">
        <w:rPr>
          <w:bCs/>
          <w:lang w:val="vi-VN"/>
        </w:rPr>
        <w:t>Có 2 đối tượng sử dụng cơ bản là người dùng và nhà quản trị:</w:t>
      </w:r>
    </w:p>
    <w:p w:rsidR="00CA5785" w:rsidRPr="0042592A" w:rsidRDefault="00CA5785" w:rsidP="00CA5785">
      <w:pPr>
        <w:spacing w:before="6" w:after="6" w:line="288" w:lineRule="auto"/>
        <w:jc w:val="both"/>
        <w:rPr>
          <w:lang w:val="vi-VN"/>
        </w:rPr>
      </w:pPr>
      <w:r w:rsidRPr="0042592A">
        <w:rPr>
          <w:lang w:val="vi-VN"/>
        </w:rPr>
        <w:t xml:space="preserve">             *</w:t>
      </w:r>
      <w:r w:rsidRPr="0042592A">
        <w:rPr>
          <w:i/>
          <w:lang w:val="vi-VN"/>
        </w:rPr>
        <w:t xml:space="preserve"> </w:t>
      </w:r>
      <w:r w:rsidRPr="0042592A">
        <w:rPr>
          <w:i/>
          <w:u w:val="single"/>
          <w:lang w:val="vi-VN"/>
        </w:rPr>
        <w:t>Người dùng</w:t>
      </w:r>
      <w:r w:rsidRPr="0042592A">
        <w:rPr>
          <w:i/>
          <w:lang w:val="vi-VN"/>
        </w:rPr>
        <w:t>:</w:t>
      </w:r>
      <w:r w:rsidRPr="0042592A">
        <w:rPr>
          <w:lang w:val="vi-VN"/>
        </w:rPr>
        <w:t xml:space="preserve">  Qua Website, khách hàng có thể xem thông tin, lựa chọn những sản phẩm ưa thích ở mọi nơi thậm chí ngay trong phòng làm việc của mình.</w:t>
      </w:r>
    </w:p>
    <w:p w:rsidR="00CA5785" w:rsidRPr="0042592A" w:rsidRDefault="00CA5785" w:rsidP="00CA5785">
      <w:pPr>
        <w:spacing w:before="6" w:after="6" w:line="288" w:lineRule="auto"/>
        <w:jc w:val="both"/>
        <w:rPr>
          <w:lang w:val="vi-VN"/>
        </w:rPr>
      </w:pPr>
      <w:r w:rsidRPr="0042592A">
        <w:rPr>
          <w:lang w:val="vi-VN"/>
        </w:rPr>
        <w:t xml:space="preserve">              * </w:t>
      </w:r>
      <w:r w:rsidRPr="0042592A">
        <w:rPr>
          <w:i/>
          <w:u w:val="single"/>
          <w:lang w:val="vi-VN"/>
        </w:rPr>
        <w:t>Nhà quản trị</w:t>
      </w:r>
      <w:r w:rsidRPr="0042592A">
        <w:rPr>
          <w:lang w:val="vi-VN"/>
        </w:rPr>
        <w:t>: Nhà quản trị có toàn quyền sử dụng và cập nhật sản phẩm, hoá đơn, quản lý khách hàng, đảm bảo tính an toàn cho Website.</w:t>
      </w:r>
    </w:p>
    <w:p w:rsidR="00CA5785" w:rsidRPr="00F53439" w:rsidRDefault="00CA5785" w:rsidP="00CA5785">
      <w:pPr>
        <w:pStyle w:val="Heading3"/>
        <w:rPr>
          <w:sz w:val="28"/>
        </w:rPr>
      </w:pPr>
      <w:bookmarkStart w:id="57" w:name="_Toc116041222"/>
      <w:bookmarkStart w:id="58" w:name="_Toc116041411"/>
      <w:bookmarkStart w:id="59" w:name="_Toc223918364"/>
      <w:bookmarkStart w:id="60" w:name="_Toc223930791"/>
      <w:bookmarkStart w:id="61" w:name="_Toc223932322"/>
      <w:bookmarkStart w:id="62" w:name="_Toc223932765"/>
      <w:bookmarkStart w:id="63" w:name="_Toc226622036"/>
      <w:bookmarkStart w:id="64" w:name="_Toc322816961"/>
      <w:bookmarkStart w:id="65" w:name="_Toc322893314"/>
      <w:bookmarkStart w:id="66" w:name="_Toc326569819"/>
      <w:bookmarkStart w:id="67" w:name="_Toc375570178"/>
      <w:bookmarkStart w:id="68" w:name="_Toc375574705"/>
      <w:bookmarkStart w:id="69" w:name="_Toc104142583"/>
      <w:bookmarkStart w:id="70" w:name="_Toc104191622"/>
      <w:r w:rsidRPr="00F53439">
        <w:rPr>
          <w:rStyle w:val="muc2Char"/>
          <w:rFonts w:eastAsiaTheme="minorHAnsi"/>
          <w:sz w:val="28"/>
        </w:rPr>
        <w:lastRenderedPageBreak/>
        <w:t>1.4</w:t>
      </w:r>
      <w:r w:rsidRPr="00F53439">
        <w:rPr>
          <w:rStyle w:val="muc2Char"/>
          <w:rFonts w:eastAsiaTheme="minorHAnsi"/>
          <w:sz w:val="28"/>
          <w:lang w:val="vi-VN"/>
        </w:rPr>
        <w:t>.</w:t>
      </w:r>
      <w:r w:rsidRPr="00F53439">
        <w:rPr>
          <w:rStyle w:val="muc2Char"/>
          <w:rFonts w:eastAsiaTheme="minorHAnsi"/>
          <w:sz w:val="28"/>
        </w:rPr>
        <w:t xml:space="preserve"> Mục đích của dự án</w:t>
      </w:r>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CA5785" w:rsidRPr="0042592A" w:rsidRDefault="00CA5785" w:rsidP="00CA5785">
      <w:pPr>
        <w:numPr>
          <w:ilvl w:val="0"/>
          <w:numId w:val="22"/>
        </w:numPr>
        <w:spacing w:before="6" w:after="6" w:line="288" w:lineRule="auto"/>
        <w:jc w:val="both"/>
      </w:pPr>
      <w:r w:rsidRPr="0042592A">
        <w:t>Đáp ứng nhu cầu mua bán ngày càng phát triển của xã hội, xây dựng nên một môi trường làm việc hiệu quả.</w:t>
      </w:r>
    </w:p>
    <w:p w:rsidR="00CA5785" w:rsidRPr="0042592A" w:rsidRDefault="00CA5785" w:rsidP="00CA5785">
      <w:pPr>
        <w:numPr>
          <w:ilvl w:val="0"/>
          <w:numId w:val="22"/>
        </w:numPr>
        <w:spacing w:before="6" w:after="6" w:line="288" w:lineRule="auto"/>
        <w:jc w:val="both"/>
      </w:pPr>
      <w:r w:rsidRPr="0042592A">
        <w:t>Thúc đẩy phát triển buôn bán trực tuyến.</w:t>
      </w:r>
    </w:p>
    <w:p w:rsidR="00CA5785" w:rsidRPr="0042592A" w:rsidRDefault="00CA5785" w:rsidP="00CA5785">
      <w:pPr>
        <w:numPr>
          <w:ilvl w:val="0"/>
          <w:numId w:val="22"/>
        </w:numPr>
        <w:spacing w:before="6" w:after="6" w:line="288" w:lineRule="auto"/>
        <w:jc w:val="both"/>
      </w:pPr>
      <w:r w:rsidRPr="0042592A">
        <w:t>Rút ngắn khoảng cách giữa người mua và người bán, tạo ra một Website trực tuyến có thể đưa nhanh thông tin cũng như việc trao đổi mua bán các loại điện thoại qua mạng.</w:t>
      </w:r>
    </w:p>
    <w:p w:rsidR="00CA5785" w:rsidRPr="0042592A" w:rsidRDefault="00CA5785" w:rsidP="00CA5785">
      <w:pPr>
        <w:numPr>
          <w:ilvl w:val="0"/>
          <w:numId w:val="22"/>
        </w:numPr>
        <w:spacing w:before="6" w:after="6" w:line="288" w:lineRule="auto"/>
        <w:jc w:val="both"/>
      </w:pPr>
      <w:r w:rsidRPr="0042592A">
        <w:t>Việc quản lý hàng trở nên dễ dàng.</w:t>
      </w:r>
    </w:p>
    <w:p w:rsidR="00CA5785" w:rsidRPr="00F53439" w:rsidRDefault="00D67860" w:rsidP="00CA5785">
      <w:pPr>
        <w:pStyle w:val="Heading2"/>
        <w:rPr>
          <w:b w:val="0"/>
          <w:sz w:val="32"/>
        </w:rPr>
      </w:pPr>
      <w:bookmarkStart w:id="71" w:name="_Toc322816963"/>
      <w:bookmarkStart w:id="72" w:name="_Toc322893316"/>
      <w:bookmarkStart w:id="73" w:name="_Toc326569820"/>
      <w:bookmarkStart w:id="74" w:name="_Toc375570179"/>
      <w:bookmarkStart w:id="75" w:name="_Toc375574706"/>
      <w:bookmarkStart w:id="76" w:name="_Toc104142584"/>
      <w:bookmarkStart w:id="77" w:name="_Toc104191623"/>
      <w:r w:rsidRPr="00F53439">
        <w:rPr>
          <w:rStyle w:val="muc1Char"/>
          <w:rFonts w:eastAsiaTheme="minorHAnsi"/>
          <w:b/>
          <w:sz w:val="32"/>
        </w:rPr>
        <w:t>II</w:t>
      </w:r>
      <w:r w:rsidR="00CA5785" w:rsidRPr="00F53439">
        <w:rPr>
          <w:rStyle w:val="muc1Char"/>
          <w:rFonts w:eastAsiaTheme="minorHAnsi"/>
          <w:b/>
          <w:sz w:val="32"/>
        </w:rPr>
        <w:t xml:space="preserve">. </w:t>
      </w:r>
      <w:bookmarkStart w:id="78" w:name="_Toc116041224"/>
      <w:bookmarkStart w:id="79" w:name="_Toc116041413"/>
      <w:bookmarkStart w:id="80" w:name="_Toc223918998"/>
      <w:bookmarkStart w:id="81" w:name="_Toc223926587"/>
      <w:bookmarkStart w:id="82" w:name="_Toc223930793"/>
      <w:bookmarkStart w:id="83" w:name="_Toc223932324"/>
      <w:bookmarkStart w:id="84" w:name="_Toc223932767"/>
      <w:bookmarkStart w:id="85" w:name="_Toc226622038"/>
      <w:r w:rsidR="00CA5785" w:rsidRPr="00F53439">
        <w:rPr>
          <w:rStyle w:val="muc1Char"/>
          <w:rFonts w:eastAsiaTheme="minorHAnsi"/>
          <w:b/>
          <w:sz w:val="32"/>
        </w:rPr>
        <w:t>Xác định yêu cầu của khách hàng</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CA5785" w:rsidRPr="00F53439" w:rsidRDefault="00CA5785" w:rsidP="00CA5785">
      <w:pPr>
        <w:pStyle w:val="Heading3"/>
        <w:rPr>
          <w:sz w:val="28"/>
          <w:lang w:val="vi-VN"/>
        </w:rPr>
      </w:pPr>
      <w:bookmarkStart w:id="86" w:name="_Toc116041225"/>
      <w:bookmarkStart w:id="87" w:name="_Toc116041414"/>
      <w:bookmarkStart w:id="88" w:name="_Toc223918365"/>
      <w:bookmarkStart w:id="89" w:name="_Toc223930794"/>
      <w:bookmarkStart w:id="90" w:name="_Toc223932325"/>
      <w:bookmarkStart w:id="91" w:name="_Toc223932768"/>
      <w:bookmarkStart w:id="92" w:name="_Toc226622039"/>
      <w:bookmarkStart w:id="93" w:name="_Toc322816964"/>
      <w:bookmarkStart w:id="94" w:name="_Toc322893317"/>
      <w:bookmarkStart w:id="95" w:name="_Toc326569821"/>
      <w:bookmarkStart w:id="96" w:name="_Toc375570180"/>
      <w:bookmarkStart w:id="97" w:name="_Toc375574707"/>
      <w:bookmarkStart w:id="98" w:name="_Toc104142585"/>
      <w:bookmarkStart w:id="99" w:name="_Toc104191624"/>
      <w:r w:rsidRPr="00F53439">
        <w:rPr>
          <w:rStyle w:val="muc2Char"/>
          <w:rFonts w:eastAsiaTheme="minorHAnsi"/>
          <w:sz w:val="28"/>
          <w:lang w:val="vi-VN"/>
        </w:rPr>
        <w:t>2.1. Hệ thống hiện hành của cửa hàng</w:t>
      </w:r>
      <w:bookmarkEnd w:id="86"/>
      <w:bookmarkEnd w:id="87"/>
      <w:bookmarkEnd w:id="88"/>
      <w:bookmarkEnd w:id="89"/>
      <w:bookmarkEnd w:id="90"/>
      <w:bookmarkEnd w:id="91"/>
      <w:bookmarkEnd w:id="92"/>
      <w:bookmarkEnd w:id="93"/>
      <w:bookmarkEnd w:id="94"/>
      <w:bookmarkEnd w:id="95"/>
      <w:bookmarkEnd w:id="96"/>
      <w:bookmarkEnd w:id="97"/>
      <w:bookmarkEnd w:id="98"/>
      <w:bookmarkEnd w:id="99"/>
    </w:p>
    <w:p w:rsidR="00CA5785" w:rsidRPr="0042592A" w:rsidRDefault="00CA5785" w:rsidP="00CA5785">
      <w:pPr>
        <w:spacing w:before="6" w:after="6" w:line="288" w:lineRule="auto"/>
        <w:ind w:firstLine="720"/>
        <w:jc w:val="both"/>
        <w:rPr>
          <w:lang w:val="vi-VN"/>
        </w:rPr>
      </w:pPr>
      <w:r w:rsidRPr="0042592A">
        <w:rPr>
          <w:lang w:val="vi-VN"/>
        </w:rPr>
        <w:t>Hiện tại cửa hàng đang sử dụng cơ chế quảng cáo, hợp đồng trưng bày, đặt hàng trực tiếp tại trung tâm do các nhân viên bán hàng trực tiếp đảm nhận (</w:t>
      </w:r>
      <w:r w:rsidRPr="0042592A">
        <w:rPr>
          <w:i/>
          <w:lang w:val="vi-VN"/>
        </w:rPr>
        <w:t>hoặc có thể gọi điện đến nhà phân phối để đặt hàng và cung cấp địa chỉ để nhân viên giao hàng tận nơi cho khách hàng</w:t>
      </w:r>
      <w:r w:rsidRPr="0042592A">
        <w:rPr>
          <w:lang w:val="vi-VN"/>
        </w:rPr>
        <w:t>). Trong cả hai trường hợp trên khách hàng đều nhận hàng và thanh toán trực tiếp bằng tiền mặt tại nơi giao hàng.Và trong tờ hoá đơn khách hàng phải điền đầy đủ thông tin cá nhân và số lượng mặt hàng cần mua. Kế toán phải chuẩn bị hoá đơn thanh toán, nhập một số dữ liệu liên quan như ngày, giờ, tên khách hàng, mã số mặt hàng, số lượng mua, các hợp đồng trưng bày sản phẩm, tổng số các hoá đơn vào trong sổ kinh doanh.</w:t>
      </w:r>
    </w:p>
    <w:p w:rsidR="00CA5785" w:rsidRPr="0042592A" w:rsidRDefault="00CA5785" w:rsidP="00CA5785">
      <w:pPr>
        <w:spacing w:before="6" w:after="6" w:line="288" w:lineRule="auto"/>
        <w:ind w:firstLine="720"/>
        <w:jc w:val="both"/>
        <w:rPr>
          <w:rStyle w:val="muc2Char"/>
          <w:rFonts w:eastAsiaTheme="minorHAnsi"/>
          <w:b w:val="0"/>
          <w:sz w:val="26"/>
          <w:szCs w:val="26"/>
          <w:lang w:val="vi-VN"/>
        </w:rPr>
      </w:pPr>
      <w:r w:rsidRPr="0042592A">
        <w:rPr>
          <w:lang w:val="vi-VN"/>
        </w:rPr>
        <w:t>Dựa vào những ràng buộc cụ thể của hệ thống hiện hành chúng ta có thể đề nghị một hệ thống khác tiên tiến hơn, tiết kiệm được thời gian…</w:t>
      </w:r>
      <w:bookmarkStart w:id="100" w:name="_Toc116041226"/>
      <w:bookmarkStart w:id="101" w:name="_Toc116041415"/>
      <w:bookmarkStart w:id="102" w:name="_Toc223918366"/>
      <w:bookmarkStart w:id="103" w:name="_Toc223930795"/>
      <w:bookmarkStart w:id="104" w:name="_Toc223932326"/>
      <w:bookmarkStart w:id="105" w:name="_Toc223932769"/>
    </w:p>
    <w:p w:rsidR="00CA5785" w:rsidRPr="00F53439" w:rsidRDefault="00CA5785" w:rsidP="00CA5785">
      <w:pPr>
        <w:pStyle w:val="Heading3"/>
        <w:rPr>
          <w:sz w:val="28"/>
          <w:lang w:val="vi-VN"/>
        </w:rPr>
      </w:pPr>
      <w:bookmarkStart w:id="106" w:name="_Toc226622040"/>
      <w:bookmarkStart w:id="107" w:name="_Toc322816965"/>
      <w:bookmarkStart w:id="108" w:name="_Toc322893318"/>
      <w:bookmarkStart w:id="109" w:name="_Toc326569822"/>
      <w:bookmarkStart w:id="110" w:name="_Toc375570181"/>
      <w:bookmarkStart w:id="111" w:name="_Toc375574708"/>
      <w:bookmarkStart w:id="112" w:name="_Toc104142586"/>
      <w:bookmarkStart w:id="113" w:name="_Toc104191625"/>
      <w:r w:rsidRPr="00F53439">
        <w:rPr>
          <w:rStyle w:val="muc2Char"/>
          <w:rFonts w:eastAsiaTheme="minorHAnsi"/>
          <w:sz w:val="28"/>
          <w:lang w:val="vi-VN"/>
        </w:rPr>
        <w:t>2.2. Hệ thống đề nghị</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rsidR="00CA5785" w:rsidRPr="0042592A" w:rsidRDefault="00CA5785" w:rsidP="00CA5785">
      <w:pPr>
        <w:spacing w:before="6" w:after="6" w:line="288" w:lineRule="auto"/>
        <w:ind w:firstLine="720"/>
        <w:jc w:val="both"/>
        <w:rPr>
          <w:lang w:val="vi-VN"/>
        </w:rPr>
      </w:pPr>
      <w:r w:rsidRPr="0042592A">
        <w:rPr>
          <w:lang w:val="vi-VN"/>
        </w:rPr>
        <w:t>Để có thể vừa quảng cáo, bán hàng và giới thiệu sản phẩm của cửa hàng trên mạng thì website cần có các phần như:</w:t>
      </w:r>
    </w:p>
    <w:p w:rsidR="00CA5785" w:rsidRPr="0042592A" w:rsidRDefault="00CA5785" w:rsidP="00CA5785">
      <w:pPr>
        <w:spacing w:before="6" w:after="6" w:line="288" w:lineRule="auto"/>
        <w:ind w:firstLine="720"/>
        <w:jc w:val="both"/>
        <w:rPr>
          <w:i/>
        </w:rPr>
      </w:pPr>
      <w:bookmarkStart w:id="114" w:name="_Toc116041227"/>
      <w:bookmarkStart w:id="115" w:name="_Toc116041416"/>
      <w:r w:rsidRPr="0042592A">
        <w:rPr>
          <w:i/>
        </w:rPr>
        <w:t>Về giao diện:</w:t>
      </w:r>
      <w:bookmarkEnd w:id="114"/>
      <w:bookmarkEnd w:id="115"/>
    </w:p>
    <w:p w:rsidR="00CA5785" w:rsidRPr="0042592A" w:rsidRDefault="00CA5785" w:rsidP="00CA5785">
      <w:pPr>
        <w:numPr>
          <w:ilvl w:val="0"/>
          <w:numId w:val="23"/>
        </w:numPr>
        <w:spacing w:before="6" w:after="6" w:line="288" w:lineRule="auto"/>
        <w:jc w:val="both"/>
        <w:rPr>
          <w:i/>
        </w:rPr>
      </w:pPr>
      <w:r w:rsidRPr="0042592A">
        <w:t>Giao diện người dùng</w:t>
      </w:r>
    </w:p>
    <w:p w:rsidR="00CA5785" w:rsidRPr="0042592A" w:rsidRDefault="00CA5785" w:rsidP="00CA5785">
      <w:pPr>
        <w:numPr>
          <w:ilvl w:val="1"/>
          <w:numId w:val="23"/>
        </w:numPr>
        <w:spacing w:before="6" w:after="6" w:line="288" w:lineRule="auto"/>
        <w:jc w:val="both"/>
      </w:pPr>
      <w:r w:rsidRPr="0042592A">
        <w:t>Phải có một giao diện thân thiện dễ sử dụng.</w:t>
      </w:r>
    </w:p>
    <w:p w:rsidR="00CA5785" w:rsidRPr="0042592A" w:rsidRDefault="00CA5785" w:rsidP="00CA5785">
      <w:pPr>
        <w:numPr>
          <w:ilvl w:val="1"/>
          <w:numId w:val="23"/>
        </w:numPr>
        <w:spacing w:before="6" w:after="6" w:line="288" w:lineRule="auto"/>
      </w:pPr>
      <w:r w:rsidRPr="0042592A">
        <w:t>Phải nêu bật được thế mạnh của website, cũng như tạo được niềm tin cho</w:t>
      </w:r>
      <w:r w:rsidRPr="0042592A">
        <w:rPr>
          <w:lang w:val="vi-VN"/>
        </w:rPr>
        <w:t xml:space="preserve"> </w:t>
      </w:r>
      <w:r w:rsidRPr="0042592A">
        <w:t xml:space="preserve">khách hàng ngay từ lần viếng thăm đầu tiên.              </w:t>
      </w:r>
    </w:p>
    <w:p w:rsidR="00CA5785" w:rsidRPr="0042592A" w:rsidRDefault="00CA5785" w:rsidP="00CA5785">
      <w:pPr>
        <w:numPr>
          <w:ilvl w:val="1"/>
          <w:numId w:val="23"/>
        </w:numPr>
        <w:spacing w:before="6" w:after="6" w:line="288" w:lineRule="auto"/>
        <w:jc w:val="both"/>
      </w:pPr>
      <w:r w:rsidRPr="0042592A">
        <w:t>Giới thiệu được sản phẩm của cửa hàng đang có.</w:t>
      </w:r>
    </w:p>
    <w:p w:rsidR="00CA5785" w:rsidRPr="0042592A" w:rsidRDefault="00CA5785" w:rsidP="00CA5785">
      <w:pPr>
        <w:numPr>
          <w:ilvl w:val="1"/>
          <w:numId w:val="23"/>
        </w:numPr>
        <w:spacing w:before="6" w:after="6" w:line="288" w:lineRule="auto"/>
        <w:jc w:val="both"/>
      </w:pPr>
      <w:r w:rsidRPr="0042592A">
        <w:t>Có danh mục sản phẩm.</w:t>
      </w:r>
    </w:p>
    <w:p w:rsidR="00CA5785" w:rsidRPr="0042592A" w:rsidRDefault="00CA5785" w:rsidP="00CA5785">
      <w:pPr>
        <w:numPr>
          <w:ilvl w:val="1"/>
          <w:numId w:val="23"/>
        </w:numPr>
        <w:spacing w:before="6" w:after="6" w:line="288" w:lineRule="auto"/>
        <w:jc w:val="both"/>
      </w:pPr>
      <w:r w:rsidRPr="0042592A">
        <w:t>Chức năng đặt hàng, mua hàng.</w:t>
      </w:r>
    </w:p>
    <w:p w:rsidR="00CA5785" w:rsidRPr="0042592A" w:rsidRDefault="00CA5785" w:rsidP="00CA5785">
      <w:pPr>
        <w:numPr>
          <w:ilvl w:val="1"/>
          <w:numId w:val="23"/>
        </w:numPr>
        <w:spacing w:before="6" w:after="6" w:line="288" w:lineRule="auto"/>
        <w:jc w:val="both"/>
      </w:pPr>
      <w:r w:rsidRPr="0042592A">
        <w:t>Có biểu mẫu liên hệ.</w:t>
      </w:r>
    </w:p>
    <w:p w:rsidR="00CA5785" w:rsidRPr="0042592A" w:rsidRDefault="00CA5785" w:rsidP="00CA5785">
      <w:pPr>
        <w:numPr>
          <w:ilvl w:val="1"/>
          <w:numId w:val="23"/>
        </w:numPr>
        <w:spacing w:before="6" w:after="6" w:line="288" w:lineRule="auto"/>
        <w:jc w:val="both"/>
      </w:pPr>
      <w:r w:rsidRPr="0042592A">
        <w:t>Chức năng tìm kiếm sản phẩm.</w:t>
      </w:r>
    </w:p>
    <w:p w:rsidR="00CA5785" w:rsidRPr="0042592A" w:rsidRDefault="00CA5785" w:rsidP="00CA5785">
      <w:pPr>
        <w:numPr>
          <w:ilvl w:val="1"/>
          <w:numId w:val="23"/>
        </w:numPr>
        <w:spacing w:before="6" w:after="6" w:line="288" w:lineRule="auto"/>
        <w:jc w:val="both"/>
      </w:pPr>
      <w:r w:rsidRPr="0042592A">
        <w:t>Mỗi loại sản phẩm cần phải có trang xem chi tiết sản phẩm.</w:t>
      </w:r>
    </w:p>
    <w:p w:rsidR="00CA5785" w:rsidRPr="0042592A" w:rsidRDefault="00CA5785" w:rsidP="00CA5785">
      <w:pPr>
        <w:numPr>
          <w:ilvl w:val="0"/>
          <w:numId w:val="23"/>
        </w:numPr>
        <w:spacing w:before="6" w:after="6" w:line="288" w:lineRule="auto"/>
        <w:jc w:val="both"/>
      </w:pPr>
      <w:r w:rsidRPr="0042592A">
        <w:rPr>
          <w:lang w:val="vi-VN"/>
        </w:rPr>
        <w:t>G</w:t>
      </w:r>
      <w:r w:rsidRPr="0042592A">
        <w:t>iao diện người quản trị.</w:t>
      </w:r>
    </w:p>
    <w:p w:rsidR="00CA5785" w:rsidRPr="0042592A" w:rsidRDefault="00CA5785" w:rsidP="00CA5785">
      <w:pPr>
        <w:numPr>
          <w:ilvl w:val="1"/>
          <w:numId w:val="23"/>
        </w:numPr>
        <w:spacing w:before="6" w:after="6" w:line="288" w:lineRule="auto"/>
        <w:jc w:val="both"/>
      </w:pPr>
      <w:r w:rsidRPr="0042592A">
        <w:t>Đơn giản, dễ quản lý và không thể thiếu các mục như:</w:t>
      </w:r>
    </w:p>
    <w:p w:rsidR="00CA5785" w:rsidRPr="0042592A" w:rsidRDefault="00CA5785" w:rsidP="00CA5785">
      <w:pPr>
        <w:numPr>
          <w:ilvl w:val="2"/>
          <w:numId w:val="23"/>
        </w:numPr>
        <w:spacing w:before="6" w:after="6" w:line="288" w:lineRule="auto"/>
        <w:jc w:val="both"/>
      </w:pPr>
      <w:r w:rsidRPr="0042592A">
        <w:t>Quản lý sản phẩm.</w:t>
      </w:r>
    </w:p>
    <w:p w:rsidR="00CA5785" w:rsidRPr="0042592A" w:rsidRDefault="00CA5785" w:rsidP="00CA5785">
      <w:pPr>
        <w:numPr>
          <w:ilvl w:val="2"/>
          <w:numId w:val="23"/>
        </w:numPr>
        <w:spacing w:before="6" w:after="6" w:line="288" w:lineRule="auto"/>
        <w:jc w:val="both"/>
      </w:pPr>
      <w:r w:rsidRPr="0042592A">
        <w:t>Quản lý hoá đơn.</w:t>
      </w:r>
    </w:p>
    <w:p w:rsidR="00CA5785" w:rsidRPr="0042592A" w:rsidRDefault="00CA5785" w:rsidP="00CA5785">
      <w:pPr>
        <w:numPr>
          <w:ilvl w:val="2"/>
          <w:numId w:val="23"/>
        </w:numPr>
        <w:spacing w:before="6" w:after="6" w:line="288" w:lineRule="auto"/>
        <w:jc w:val="both"/>
      </w:pPr>
      <w:r w:rsidRPr="0042592A">
        <w:lastRenderedPageBreak/>
        <w:t>Quản lý khách hàng.</w:t>
      </w:r>
    </w:p>
    <w:p w:rsidR="00CA5785" w:rsidRPr="0042592A" w:rsidRDefault="00CA5785" w:rsidP="00CA5785">
      <w:pPr>
        <w:numPr>
          <w:ilvl w:val="2"/>
          <w:numId w:val="23"/>
        </w:numPr>
        <w:spacing w:before="6" w:after="6" w:line="288" w:lineRule="auto"/>
        <w:jc w:val="both"/>
      </w:pPr>
      <w:r w:rsidRPr="0042592A">
        <w:t>Quản lý đăng nhập.</w:t>
      </w:r>
    </w:p>
    <w:p w:rsidR="00CA5785" w:rsidRPr="0042592A" w:rsidRDefault="00CA5785" w:rsidP="00CA5785">
      <w:pPr>
        <w:numPr>
          <w:ilvl w:val="2"/>
          <w:numId w:val="23"/>
        </w:numPr>
        <w:spacing w:before="6" w:after="6" w:line="288" w:lineRule="auto"/>
        <w:jc w:val="both"/>
      </w:pPr>
      <w:r w:rsidRPr="0042592A">
        <w:t>Quản lý mọi thay đổi của website.</w:t>
      </w:r>
      <w:bookmarkStart w:id="116" w:name="_Toc116041228"/>
    </w:p>
    <w:p w:rsidR="00CA5785" w:rsidRPr="0042592A" w:rsidRDefault="00CA5785" w:rsidP="00CA5785">
      <w:pPr>
        <w:spacing w:before="6" w:after="6" w:line="288" w:lineRule="auto"/>
        <w:ind w:firstLine="720"/>
        <w:jc w:val="both"/>
        <w:rPr>
          <w:i/>
        </w:rPr>
      </w:pPr>
      <w:r w:rsidRPr="0042592A">
        <w:rPr>
          <w:i/>
        </w:rPr>
        <w:t>Về nghiệp vụ</w:t>
      </w:r>
      <w:bookmarkEnd w:id="116"/>
    </w:p>
    <w:p w:rsidR="00CA5785" w:rsidRPr="0042592A" w:rsidRDefault="00CA5785" w:rsidP="00CA5785">
      <w:pPr>
        <w:numPr>
          <w:ilvl w:val="0"/>
          <w:numId w:val="24"/>
        </w:numPr>
        <w:spacing w:before="6" w:after="6" w:line="288" w:lineRule="auto"/>
        <w:jc w:val="both"/>
      </w:pPr>
      <w:r w:rsidRPr="0042592A">
        <w:t>Người xây dựng nên hệ thống phải am hiểu về thương mại điện tử, hiểu rõ</w:t>
      </w:r>
      <w:r w:rsidRPr="0042592A">
        <w:rPr>
          <w:lang w:val="vi-VN"/>
        </w:rPr>
        <w:t xml:space="preserve"> </w:t>
      </w:r>
      <w:r w:rsidRPr="0042592A">
        <w:t>cách thức mua bán hàng qua mạng.</w:t>
      </w:r>
    </w:p>
    <w:p w:rsidR="00CA5785" w:rsidRPr="0042592A" w:rsidRDefault="00CA5785" w:rsidP="00CA5785">
      <w:pPr>
        <w:numPr>
          <w:ilvl w:val="0"/>
          <w:numId w:val="24"/>
        </w:numPr>
        <w:spacing w:before="6" w:after="6" w:line="288" w:lineRule="auto"/>
        <w:jc w:val="both"/>
      </w:pPr>
      <w:r w:rsidRPr="0042592A">
        <w:t>Người xây dựng nên hệ thống đặc biệt phải hiểu rõ các thông số kĩ thuật về máy tính: Có thể đưa ra đựơc một cái nhìn tổng quát, sâu rộng về sản phẩm.</w:t>
      </w:r>
    </w:p>
    <w:p w:rsidR="00CA5785" w:rsidRPr="0042592A" w:rsidRDefault="00CA5785" w:rsidP="00CA5785">
      <w:pPr>
        <w:spacing w:before="6" w:after="6" w:line="288" w:lineRule="auto"/>
        <w:ind w:firstLine="720"/>
        <w:jc w:val="both"/>
        <w:rPr>
          <w:i/>
        </w:rPr>
      </w:pPr>
      <w:bookmarkStart w:id="117" w:name="_Toc116041229"/>
      <w:bookmarkStart w:id="118" w:name="_Toc116041417"/>
      <w:r w:rsidRPr="0042592A">
        <w:rPr>
          <w:i/>
        </w:rPr>
        <w:t>Về hệ thống</w:t>
      </w:r>
      <w:bookmarkEnd w:id="117"/>
      <w:bookmarkEnd w:id="118"/>
    </w:p>
    <w:p w:rsidR="00CA5785" w:rsidRPr="0042592A" w:rsidRDefault="00CA5785" w:rsidP="00CA5785">
      <w:pPr>
        <w:numPr>
          <w:ilvl w:val="0"/>
          <w:numId w:val="26"/>
        </w:numPr>
        <w:spacing w:before="6" w:after="6" w:line="288" w:lineRule="auto"/>
        <w:jc w:val="both"/>
      </w:pPr>
      <w:r w:rsidRPr="0042592A">
        <w:t>Phần cứng: PC bộ vi xử lý pentium III, ram 128 trở lên, ổ cứng 10G trở lên.</w:t>
      </w:r>
    </w:p>
    <w:p w:rsidR="00CA5785" w:rsidRPr="0042592A" w:rsidRDefault="00CA5785" w:rsidP="00CA5785">
      <w:pPr>
        <w:numPr>
          <w:ilvl w:val="0"/>
          <w:numId w:val="26"/>
        </w:numPr>
        <w:spacing w:before="6" w:after="6" w:line="288" w:lineRule="auto"/>
        <w:jc w:val="both"/>
      </w:pPr>
      <w:r w:rsidRPr="0042592A">
        <w:t>Hệ điều hành: Windown XP trở lên</w:t>
      </w:r>
    </w:p>
    <w:p w:rsidR="00CA5785" w:rsidRPr="0042592A" w:rsidRDefault="00CA5785" w:rsidP="00CA5785">
      <w:pPr>
        <w:numPr>
          <w:ilvl w:val="0"/>
          <w:numId w:val="26"/>
        </w:numPr>
        <w:spacing w:before="6" w:after="6" w:line="288" w:lineRule="auto"/>
        <w:jc w:val="both"/>
      </w:pPr>
      <w:r w:rsidRPr="0042592A">
        <w:t xml:space="preserve">Phần mềm hỗ trợ: XAMPP, </w:t>
      </w:r>
      <w:r>
        <w:rPr>
          <w:lang w:val="vi-VN"/>
        </w:rPr>
        <w:t>mySQL, PHPStorm</w:t>
      </w:r>
      <w:r w:rsidRPr="0042592A">
        <w:t>.</w:t>
      </w:r>
      <w:bookmarkStart w:id="119" w:name="_Toc116041230"/>
      <w:bookmarkStart w:id="120" w:name="_Toc116041418"/>
    </w:p>
    <w:p w:rsidR="00CA5785" w:rsidRPr="0042592A" w:rsidRDefault="00CA5785" w:rsidP="00CA5785">
      <w:pPr>
        <w:pStyle w:val="muc2"/>
        <w:spacing w:before="6" w:after="6" w:line="288" w:lineRule="auto"/>
        <w:ind w:firstLine="720"/>
        <w:jc w:val="both"/>
        <w:rPr>
          <w:b w:val="0"/>
          <w:i/>
          <w:sz w:val="26"/>
          <w:szCs w:val="26"/>
        </w:rPr>
      </w:pPr>
      <w:bookmarkStart w:id="121" w:name="_Toc223918367"/>
      <w:bookmarkStart w:id="122" w:name="_Toc223930796"/>
      <w:bookmarkStart w:id="123" w:name="_Toc223932327"/>
      <w:bookmarkStart w:id="124" w:name="_Toc223932770"/>
      <w:r w:rsidRPr="0042592A">
        <w:rPr>
          <w:b w:val="0"/>
          <w:i/>
          <w:sz w:val="26"/>
          <w:szCs w:val="26"/>
        </w:rPr>
        <w:t>Lựa chọn giải pháp</w:t>
      </w:r>
      <w:bookmarkEnd w:id="119"/>
      <w:bookmarkEnd w:id="120"/>
      <w:bookmarkEnd w:id="121"/>
      <w:bookmarkEnd w:id="122"/>
      <w:bookmarkEnd w:id="123"/>
      <w:bookmarkEnd w:id="124"/>
    </w:p>
    <w:p w:rsidR="00CA5785" w:rsidRPr="0042592A" w:rsidRDefault="00CA5785" w:rsidP="00CA5785">
      <w:pPr>
        <w:numPr>
          <w:ilvl w:val="0"/>
          <w:numId w:val="27"/>
        </w:numPr>
        <w:spacing w:before="6" w:after="6" w:line="288" w:lineRule="auto"/>
        <w:jc w:val="both"/>
        <w:rPr>
          <w:bCs/>
        </w:rPr>
      </w:pPr>
      <w:r w:rsidRPr="0042592A">
        <w:rPr>
          <w:bCs/>
        </w:rPr>
        <w:t>Chương trình sử dụng ngôn ngữ PHP và cơ sở dữ liệu MySQL.</w:t>
      </w:r>
    </w:p>
    <w:p w:rsidR="00CA5785" w:rsidRPr="0042592A" w:rsidRDefault="00CA5785" w:rsidP="00CA5785">
      <w:pPr>
        <w:numPr>
          <w:ilvl w:val="0"/>
          <w:numId w:val="27"/>
        </w:numPr>
        <w:spacing w:before="6" w:after="6" w:line="288" w:lineRule="auto"/>
        <w:jc w:val="both"/>
        <w:rPr>
          <w:bCs/>
        </w:rPr>
      </w:pPr>
      <w:r w:rsidRPr="0042592A">
        <w:rPr>
          <w:bCs/>
        </w:rPr>
        <w:t>Các công cụ mà hệ thống sử dụng:</w:t>
      </w:r>
    </w:p>
    <w:p w:rsidR="00CA5785" w:rsidRPr="0042592A" w:rsidRDefault="00CA5785" w:rsidP="00CA5785">
      <w:pPr>
        <w:numPr>
          <w:ilvl w:val="1"/>
          <w:numId w:val="27"/>
        </w:numPr>
        <w:spacing w:before="6" w:after="6" w:line="288" w:lineRule="auto"/>
        <w:jc w:val="both"/>
        <w:rPr>
          <w:bCs/>
        </w:rPr>
      </w:pPr>
      <w:r w:rsidRPr="0042592A">
        <w:rPr>
          <w:bCs/>
        </w:rPr>
        <w:t>Gói XAMPP: Cài đặt các thành phần Apache, PHP, MySQL.</w:t>
      </w:r>
    </w:p>
    <w:p w:rsidR="00CA5785" w:rsidRPr="0042592A" w:rsidRDefault="00CA5785" w:rsidP="00CA5785">
      <w:pPr>
        <w:numPr>
          <w:ilvl w:val="2"/>
          <w:numId w:val="27"/>
        </w:numPr>
        <w:autoSpaceDE w:val="0"/>
        <w:autoSpaceDN w:val="0"/>
        <w:adjustRightInd w:val="0"/>
        <w:spacing w:before="6" w:after="6" w:line="288" w:lineRule="auto"/>
        <w:jc w:val="both"/>
      </w:pPr>
      <w:r w:rsidRPr="0042592A">
        <w:t xml:space="preserve">Apache 2 </w:t>
      </w:r>
      <w:r w:rsidRPr="0042592A">
        <w:rPr>
          <w:lang w:val="vi-VN"/>
        </w:rPr>
        <w:t>-</w:t>
      </w:r>
      <w:r w:rsidRPr="0042592A">
        <w:t xml:space="preserve"> Server</w:t>
      </w:r>
    </w:p>
    <w:p w:rsidR="00CA5785" w:rsidRPr="0042592A" w:rsidRDefault="00CA5785" w:rsidP="00CA5785">
      <w:pPr>
        <w:numPr>
          <w:ilvl w:val="2"/>
          <w:numId w:val="27"/>
        </w:numPr>
        <w:autoSpaceDE w:val="0"/>
        <w:autoSpaceDN w:val="0"/>
        <w:adjustRightInd w:val="0"/>
        <w:spacing w:before="6" w:after="6" w:line="288" w:lineRule="auto"/>
        <w:jc w:val="both"/>
      </w:pPr>
      <w:r w:rsidRPr="0042592A">
        <w:t>PHP 5</w:t>
      </w:r>
      <w:r w:rsidRPr="0042592A">
        <w:rPr>
          <w:lang w:val="vi-VN"/>
        </w:rPr>
        <w:t>.5.1</w:t>
      </w:r>
      <w:r w:rsidRPr="0042592A">
        <w:t xml:space="preserve"> </w:t>
      </w:r>
      <w:r w:rsidRPr="0042592A">
        <w:rPr>
          <w:lang w:val="vi-VN"/>
        </w:rPr>
        <w:t>-</w:t>
      </w:r>
      <w:r w:rsidRPr="0042592A">
        <w:t xml:space="preserve"> Ngôn ngữ lập trình</w:t>
      </w:r>
    </w:p>
    <w:p w:rsidR="00CA5785" w:rsidRPr="0042592A" w:rsidRDefault="00CA5785" w:rsidP="00CA5785">
      <w:pPr>
        <w:numPr>
          <w:ilvl w:val="2"/>
          <w:numId w:val="27"/>
        </w:numPr>
        <w:autoSpaceDE w:val="0"/>
        <w:autoSpaceDN w:val="0"/>
        <w:adjustRightInd w:val="0"/>
        <w:spacing w:before="6" w:after="6" w:line="288" w:lineRule="auto"/>
        <w:jc w:val="both"/>
      </w:pPr>
      <w:r w:rsidRPr="0042592A">
        <w:t xml:space="preserve">MySQL </w:t>
      </w:r>
      <w:r w:rsidRPr="0042592A">
        <w:rPr>
          <w:lang w:val="vi-VN"/>
        </w:rPr>
        <w:t xml:space="preserve">- </w:t>
      </w:r>
      <w:r w:rsidRPr="0042592A">
        <w:t>Cơ sở dữ liệu</w:t>
      </w:r>
    </w:p>
    <w:p w:rsidR="00CA5785" w:rsidRPr="0042592A" w:rsidRDefault="00CA5785" w:rsidP="00CA5785">
      <w:pPr>
        <w:numPr>
          <w:ilvl w:val="2"/>
          <w:numId w:val="27"/>
        </w:numPr>
        <w:autoSpaceDE w:val="0"/>
        <w:autoSpaceDN w:val="0"/>
        <w:adjustRightInd w:val="0"/>
        <w:spacing w:before="6" w:after="6" w:line="288" w:lineRule="auto"/>
        <w:jc w:val="both"/>
      </w:pPr>
      <w:r w:rsidRPr="0042592A">
        <w:t xml:space="preserve">FileZilla </w:t>
      </w:r>
      <w:r w:rsidRPr="0042592A">
        <w:rPr>
          <w:lang w:val="vi-VN"/>
        </w:rPr>
        <w:t xml:space="preserve">- </w:t>
      </w:r>
      <w:r w:rsidRPr="0042592A">
        <w:t>Giả lập FTP server</w:t>
      </w:r>
    </w:p>
    <w:p w:rsidR="00CA5785" w:rsidRPr="0042592A" w:rsidRDefault="00CA5785" w:rsidP="00CA5785">
      <w:pPr>
        <w:numPr>
          <w:ilvl w:val="2"/>
          <w:numId w:val="27"/>
        </w:numPr>
        <w:spacing w:before="6" w:after="6" w:line="288" w:lineRule="auto"/>
        <w:jc w:val="both"/>
        <w:rPr>
          <w:bCs/>
        </w:rPr>
      </w:pPr>
      <w:r w:rsidRPr="0042592A">
        <w:t>Và các tính năng chuyên sâu khác...</w:t>
      </w:r>
    </w:p>
    <w:p w:rsidR="00CA5785" w:rsidRPr="0042592A" w:rsidRDefault="00CA5785" w:rsidP="00CA5785">
      <w:pPr>
        <w:numPr>
          <w:ilvl w:val="1"/>
          <w:numId w:val="27"/>
        </w:numPr>
        <w:spacing w:before="6" w:after="6" w:line="288" w:lineRule="auto"/>
        <w:jc w:val="both"/>
        <w:rPr>
          <w:bCs/>
        </w:rPr>
      </w:pPr>
      <w:r w:rsidRPr="0042592A">
        <w:rPr>
          <w:bCs/>
          <w:lang w:val="vi-VN"/>
        </w:rPr>
        <w:t>my</w:t>
      </w:r>
      <w:r w:rsidRPr="0042592A">
        <w:rPr>
          <w:bCs/>
        </w:rPr>
        <w:t>SQL: Dùng để lưu cơ sở dữ liệu.</w:t>
      </w:r>
    </w:p>
    <w:p w:rsidR="00CA5785" w:rsidRPr="0042592A" w:rsidRDefault="00CA5785" w:rsidP="00CA5785">
      <w:pPr>
        <w:spacing w:before="6" w:after="6" w:line="288" w:lineRule="auto"/>
        <w:ind w:firstLine="720"/>
        <w:jc w:val="both"/>
        <w:rPr>
          <w:bCs/>
        </w:rPr>
      </w:pPr>
    </w:p>
    <w:p w:rsidR="00CA5785" w:rsidRPr="00F53439" w:rsidRDefault="00D67860" w:rsidP="00CA5785">
      <w:pPr>
        <w:pStyle w:val="Heading2"/>
        <w:rPr>
          <w:sz w:val="32"/>
          <w:szCs w:val="32"/>
        </w:rPr>
      </w:pPr>
      <w:bookmarkStart w:id="125" w:name="_Toc223918999"/>
      <w:bookmarkStart w:id="126" w:name="_Toc223926588"/>
      <w:bookmarkStart w:id="127" w:name="_Toc223930797"/>
      <w:bookmarkStart w:id="128" w:name="_Toc223932328"/>
      <w:bookmarkStart w:id="129" w:name="_Toc223932771"/>
      <w:bookmarkStart w:id="130" w:name="_Toc226622041"/>
      <w:bookmarkStart w:id="131" w:name="_Toc322816966"/>
      <w:bookmarkStart w:id="132" w:name="_Toc322893319"/>
      <w:bookmarkStart w:id="133" w:name="_Toc326569823"/>
      <w:bookmarkStart w:id="134" w:name="_Toc375570182"/>
      <w:bookmarkStart w:id="135" w:name="_Toc375574709"/>
      <w:bookmarkStart w:id="136" w:name="_Toc104142587"/>
      <w:bookmarkStart w:id="137" w:name="_Toc104191626"/>
      <w:r w:rsidRPr="00F53439">
        <w:rPr>
          <w:sz w:val="32"/>
          <w:szCs w:val="32"/>
        </w:rPr>
        <w:t>III</w:t>
      </w:r>
      <w:r w:rsidR="00CA5785" w:rsidRPr="00F53439">
        <w:rPr>
          <w:sz w:val="32"/>
          <w:szCs w:val="32"/>
        </w:rPr>
        <w:t xml:space="preserve">. </w:t>
      </w:r>
      <w:bookmarkStart w:id="138" w:name="_Toc116041232"/>
      <w:bookmarkStart w:id="139" w:name="_Toc116041420"/>
      <w:bookmarkStart w:id="140" w:name="_Toc223918368"/>
      <w:bookmarkStart w:id="141" w:name="_Toc223930799"/>
      <w:bookmarkStart w:id="142" w:name="_Toc223932330"/>
      <w:bookmarkStart w:id="143" w:name="_Toc223932773"/>
      <w:bookmarkEnd w:id="125"/>
      <w:bookmarkEnd w:id="126"/>
      <w:bookmarkEnd w:id="127"/>
      <w:bookmarkEnd w:id="128"/>
      <w:bookmarkEnd w:id="129"/>
      <w:r w:rsidR="00CA5785" w:rsidRPr="00F53439">
        <w:rPr>
          <w:rStyle w:val="muc2Char"/>
          <w:rFonts w:eastAsiaTheme="minorHAnsi"/>
          <w:b/>
          <w:sz w:val="32"/>
          <w:szCs w:val="32"/>
        </w:rPr>
        <w:t>Yêu cầu giao diện của website</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CA5785" w:rsidRPr="0042592A" w:rsidRDefault="00CA5785" w:rsidP="00CA5785">
      <w:pPr>
        <w:pStyle w:val="Heading3"/>
        <w:rPr>
          <w:lang w:val="vi-VN"/>
        </w:rPr>
      </w:pPr>
      <w:bookmarkStart w:id="144" w:name="_Toc226622042"/>
      <w:bookmarkStart w:id="145" w:name="_Toc322816967"/>
      <w:bookmarkStart w:id="146" w:name="_Toc322893320"/>
      <w:bookmarkStart w:id="147" w:name="_Toc326569824"/>
      <w:bookmarkStart w:id="148" w:name="_Toc375570183"/>
      <w:bookmarkStart w:id="149" w:name="_Toc375574710"/>
      <w:bookmarkStart w:id="150" w:name="_Toc104142588"/>
      <w:bookmarkStart w:id="151" w:name="_Toc104191627"/>
      <w:r w:rsidRPr="0042592A">
        <w:rPr>
          <w:lang w:val="vi-VN"/>
        </w:rPr>
        <w:t>3.1. Giao diện người dùng</w:t>
      </w:r>
      <w:bookmarkEnd w:id="144"/>
      <w:bookmarkEnd w:id="145"/>
      <w:bookmarkEnd w:id="146"/>
      <w:bookmarkEnd w:id="147"/>
      <w:bookmarkEnd w:id="148"/>
      <w:bookmarkEnd w:id="149"/>
      <w:bookmarkEnd w:id="150"/>
      <w:bookmarkEnd w:id="151"/>
    </w:p>
    <w:p w:rsidR="00CA5785" w:rsidRPr="0042592A" w:rsidRDefault="00CA5785" w:rsidP="00CA5785">
      <w:pPr>
        <w:spacing w:before="6" w:after="6" w:line="288" w:lineRule="auto"/>
        <w:ind w:firstLine="540"/>
        <w:jc w:val="both"/>
        <w:rPr>
          <w:u w:val="single"/>
          <w:lang w:val="vi-VN"/>
        </w:rPr>
      </w:pPr>
      <w:r w:rsidRPr="0042592A">
        <w:rPr>
          <w:lang w:val="vi-VN"/>
        </w:rPr>
        <w:t>Phải có một giao diện thân thiện dễ sử dụng:</w:t>
      </w:r>
    </w:p>
    <w:p w:rsidR="00CA5785" w:rsidRPr="0042592A" w:rsidRDefault="00CA5785" w:rsidP="00CA5785">
      <w:pPr>
        <w:numPr>
          <w:ilvl w:val="0"/>
          <w:numId w:val="29"/>
        </w:numPr>
        <w:spacing w:before="6" w:after="6" w:line="288" w:lineRule="auto"/>
        <w:jc w:val="both"/>
        <w:rPr>
          <w:lang w:val="vi-VN"/>
        </w:rPr>
      </w:pPr>
      <w:r w:rsidRPr="0042592A">
        <w:rPr>
          <w:lang w:val="vi-VN"/>
        </w:rPr>
        <w:t>Màu sắc hài hoà làm nổi bật hình ảnh của sản phẩm, font chữ thống nhất, tiện lợi khi sử dụng.</w:t>
      </w:r>
    </w:p>
    <w:p w:rsidR="00CA5785" w:rsidRPr="0042592A" w:rsidRDefault="00CA5785" w:rsidP="00CA5785">
      <w:pPr>
        <w:pStyle w:val="Heading3"/>
        <w:rPr>
          <w:lang w:val="vi-VN"/>
        </w:rPr>
      </w:pPr>
      <w:bookmarkStart w:id="152" w:name="_Toc226622043"/>
      <w:bookmarkStart w:id="153" w:name="_Toc322816968"/>
      <w:bookmarkStart w:id="154" w:name="_Toc322893321"/>
      <w:bookmarkStart w:id="155" w:name="_Toc326569825"/>
      <w:bookmarkStart w:id="156" w:name="_Toc375570184"/>
      <w:bookmarkStart w:id="157" w:name="_Toc375574711"/>
      <w:bookmarkStart w:id="158" w:name="_Toc104142589"/>
      <w:bookmarkStart w:id="159" w:name="_Toc104191628"/>
      <w:r w:rsidRPr="0042592A">
        <w:rPr>
          <w:lang w:val="vi-VN"/>
        </w:rPr>
        <w:t>3.2. Giao diện người quản trị:</w:t>
      </w:r>
      <w:bookmarkEnd w:id="152"/>
      <w:bookmarkEnd w:id="153"/>
      <w:bookmarkEnd w:id="154"/>
      <w:bookmarkEnd w:id="155"/>
      <w:bookmarkEnd w:id="156"/>
      <w:bookmarkEnd w:id="157"/>
      <w:bookmarkEnd w:id="158"/>
      <w:bookmarkEnd w:id="159"/>
    </w:p>
    <w:p w:rsidR="00CA5785" w:rsidRPr="0042592A" w:rsidRDefault="00CA5785" w:rsidP="00CA5785">
      <w:pPr>
        <w:numPr>
          <w:ilvl w:val="0"/>
          <w:numId w:val="28"/>
        </w:numPr>
        <w:spacing w:before="6" w:after="6" w:line="288" w:lineRule="auto"/>
        <w:jc w:val="both"/>
        <w:rPr>
          <w:lang w:val="vi-VN"/>
        </w:rPr>
      </w:pPr>
      <w:r w:rsidRPr="0042592A">
        <w:rPr>
          <w:lang w:val="vi-VN"/>
        </w:rPr>
        <w:t>Giao diện đơn giản, dễ quản lý dữ liệu.</w:t>
      </w:r>
    </w:p>
    <w:p w:rsidR="00CA5785" w:rsidRDefault="00CA5785" w:rsidP="00CA5785">
      <w:pPr>
        <w:numPr>
          <w:ilvl w:val="0"/>
          <w:numId w:val="28"/>
        </w:numPr>
        <w:spacing w:before="6" w:after="6" w:line="288" w:lineRule="auto"/>
        <w:jc w:val="both"/>
        <w:rPr>
          <w:lang w:val="vi-VN"/>
        </w:rPr>
      </w:pPr>
      <w:r w:rsidRPr="0042592A">
        <w:rPr>
          <w:lang w:val="vi-VN"/>
        </w:rPr>
        <w:t>Phải được bảo vệ bằng User &amp; Password.</w:t>
      </w:r>
      <w:bookmarkStart w:id="160" w:name="_Toc168295047"/>
    </w:p>
    <w:p w:rsidR="00F53439" w:rsidRPr="0042592A" w:rsidRDefault="00F53439" w:rsidP="00F53439">
      <w:pPr>
        <w:spacing w:before="6" w:after="6" w:line="288" w:lineRule="auto"/>
        <w:ind w:left="720"/>
        <w:jc w:val="both"/>
        <w:rPr>
          <w:lang w:val="vi-VN"/>
        </w:rPr>
      </w:pPr>
    </w:p>
    <w:p w:rsidR="00CA5785" w:rsidRPr="00F53439" w:rsidRDefault="00D67860" w:rsidP="00CA5785">
      <w:pPr>
        <w:pStyle w:val="Heading2"/>
        <w:rPr>
          <w:rStyle w:val="StyleStyle114ptChar"/>
          <w:rFonts w:eastAsiaTheme="minorHAnsi"/>
          <w:sz w:val="32"/>
        </w:rPr>
      </w:pPr>
      <w:bookmarkStart w:id="161" w:name="_Toc223930800"/>
      <w:bookmarkStart w:id="162" w:name="_Toc223932331"/>
      <w:bookmarkStart w:id="163" w:name="_Toc223932774"/>
      <w:bookmarkStart w:id="164" w:name="_Toc226622044"/>
      <w:bookmarkStart w:id="165" w:name="_Toc322816969"/>
      <w:bookmarkStart w:id="166" w:name="_Toc322893322"/>
      <w:bookmarkStart w:id="167" w:name="_Toc326569826"/>
      <w:bookmarkStart w:id="168" w:name="_Toc375570185"/>
      <w:bookmarkStart w:id="169" w:name="_Toc375574712"/>
      <w:bookmarkStart w:id="170" w:name="_Toc104142590"/>
      <w:bookmarkStart w:id="171" w:name="_Toc104191629"/>
      <w:r w:rsidRPr="00F53439">
        <w:rPr>
          <w:rStyle w:val="StyleStyle114ptChar"/>
          <w:rFonts w:eastAsiaTheme="minorHAnsi"/>
          <w:sz w:val="32"/>
        </w:rPr>
        <w:t>IV</w:t>
      </w:r>
      <w:r w:rsidR="00CA5785" w:rsidRPr="00F53439">
        <w:rPr>
          <w:rStyle w:val="StyleStyle114ptChar"/>
          <w:rFonts w:eastAsiaTheme="minorHAnsi"/>
          <w:sz w:val="32"/>
        </w:rPr>
        <w:t>. Phân tích các chức năng của hệ thống</w:t>
      </w:r>
      <w:bookmarkEnd w:id="161"/>
      <w:bookmarkEnd w:id="162"/>
      <w:bookmarkEnd w:id="163"/>
      <w:bookmarkEnd w:id="164"/>
      <w:bookmarkEnd w:id="165"/>
      <w:bookmarkEnd w:id="166"/>
      <w:bookmarkEnd w:id="167"/>
      <w:bookmarkEnd w:id="168"/>
      <w:bookmarkEnd w:id="169"/>
      <w:bookmarkEnd w:id="170"/>
      <w:bookmarkEnd w:id="171"/>
    </w:p>
    <w:p w:rsidR="00CA5785" w:rsidRPr="0042592A" w:rsidRDefault="00CA5785" w:rsidP="00CA5785">
      <w:pPr>
        <w:spacing w:before="6" w:after="6" w:line="288" w:lineRule="auto"/>
        <w:ind w:firstLine="720"/>
        <w:jc w:val="both"/>
        <w:rPr>
          <w:lang w:val="vi-VN"/>
        </w:rPr>
      </w:pPr>
      <w:r w:rsidRPr="0042592A">
        <w:rPr>
          <w:lang w:val="vi-VN"/>
        </w:rPr>
        <w:t xml:space="preserve">Các tác nhân của hệ thống gồm có: </w:t>
      </w:r>
    </w:p>
    <w:p w:rsidR="00CA5785" w:rsidRPr="0042592A" w:rsidRDefault="006F0559" w:rsidP="00CA5785">
      <w:pPr>
        <w:spacing w:before="6" w:after="6" w:line="288" w:lineRule="auto"/>
        <w:jc w:val="both"/>
        <w:rPr>
          <w:lang w:val="vi-VN"/>
        </w:rPr>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9.15pt;margin-top:4pt;width:97.5pt;height:90pt;z-index:251678720">
            <v:imagedata r:id="rId13" o:title=""/>
            <w10:wrap type="square"/>
          </v:shape>
          <o:OLEObject Type="Embed" ProgID="Visio.Drawing.11" ShapeID="_x0000_s1026" DrawAspect="Content" ObjectID="_1714805305" r:id="rId14"/>
        </w:object>
      </w:r>
      <w:r>
        <w:rPr>
          <w:noProof/>
        </w:rPr>
        <w:object w:dxaOrig="0" w:dyaOrig="0">
          <v:shape id="_x0000_s1027" type="#_x0000_t75" style="position:absolute;left:0;text-align:left;margin-left:269.6pt;margin-top:4pt;width:75.75pt;height:90pt;z-index:251679744">
            <v:imagedata r:id="rId15" o:title=""/>
            <w10:wrap type="square"/>
          </v:shape>
          <o:OLEObject Type="Embed" ProgID="Visio.Drawing.11" ShapeID="_x0000_s1027" DrawAspect="Content" ObjectID="_1714805306" r:id="rId16"/>
        </w:object>
      </w:r>
    </w:p>
    <w:p w:rsidR="00CA5785" w:rsidRPr="0042592A" w:rsidRDefault="00CA5785" w:rsidP="00CA5785">
      <w:pPr>
        <w:rPr>
          <w:lang w:val="vi-VN"/>
        </w:rPr>
      </w:pPr>
      <w:r w:rsidRPr="0042592A">
        <w:rPr>
          <w:lang w:val="vi-VN"/>
        </w:rPr>
        <w:tab/>
      </w:r>
    </w:p>
    <w:p w:rsidR="00CA5785" w:rsidRPr="0042592A" w:rsidRDefault="00CA5785" w:rsidP="00CA5785">
      <w:pPr>
        <w:pStyle w:val="Heading3"/>
        <w:rPr>
          <w:lang w:val="vi-VN"/>
        </w:rPr>
      </w:pPr>
      <w:bookmarkStart w:id="172" w:name="_Toc168295048"/>
      <w:bookmarkStart w:id="173" w:name="_Toc116041234"/>
      <w:bookmarkStart w:id="174" w:name="_Toc116041422"/>
      <w:bookmarkStart w:id="175" w:name="_Toc223918369"/>
      <w:bookmarkStart w:id="176" w:name="_Toc223919001"/>
      <w:bookmarkStart w:id="177" w:name="_Toc223926590"/>
      <w:bookmarkStart w:id="178" w:name="_Toc223932332"/>
      <w:bookmarkStart w:id="179" w:name="_Toc226622045"/>
      <w:bookmarkStart w:id="180" w:name="_Toc322816970"/>
      <w:bookmarkStart w:id="181" w:name="_Toc322893323"/>
    </w:p>
    <w:p w:rsidR="00CA5785" w:rsidRPr="0042592A" w:rsidRDefault="00CA5785" w:rsidP="00CA5785">
      <w:pPr>
        <w:pStyle w:val="Heading3"/>
        <w:rPr>
          <w:lang w:val="vi-VN"/>
        </w:rPr>
      </w:pPr>
    </w:p>
    <w:p w:rsidR="00CA5785" w:rsidRPr="0042592A" w:rsidRDefault="00CA5785" w:rsidP="00CA5785">
      <w:pPr>
        <w:rPr>
          <w:lang w:val="vi-VN"/>
        </w:rPr>
      </w:pPr>
    </w:p>
    <w:p w:rsidR="00CA5785" w:rsidRPr="0042592A" w:rsidRDefault="00CA5785" w:rsidP="00CA5785">
      <w:pPr>
        <w:pStyle w:val="Heading3"/>
        <w:rPr>
          <w:lang w:val="vi-VN"/>
        </w:rPr>
      </w:pPr>
    </w:p>
    <w:p w:rsidR="00CA5785" w:rsidRPr="0042592A" w:rsidRDefault="00CA5785" w:rsidP="00CA5785">
      <w:pPr>
        <w:rPr>
          <w:lang w:val="vi-VN"/>
        </w:rPr>
      </w:pPr>
    </w:p>
    <w:p w:rsidR="00CA5785" w:rsidRPr="0042592A" w:rsidRDefault="00CA5785" w:rsidP="00CA5785">
      <w:pPr>
        <w:numPr>
          <w:ilvl w:val="0"/>
          <w:numId w:val="16"/>
        </w:numPr>
        <w:spacing w:before="6" w:after="6" w:line="288" w:lineRule="auto"/>
        <w:jc w:val="both"/>
        <w:rPr>
          <w:lang w:val="vi-VN"/>
        </w:rPr>
      </w:pPr>
      <w:r w:rsidRPr="0042592A">
        <w:rPr>
          <w:lang w:val="vi-VN"/>
        </w:rPr>
        <w:t>Administrator: là thành viên quản trị của hệ thống, có các quyền và chức năng như: tạo các tài khoản, quản lý sản phẩm, quản trị người dùng, quản lý hoá đơn…</w:t>
      </w:r>
    </w:p>
    <w:p w:rsidR="00CA5785" w:rsidRPr="0042592A" w:rsidRDefault="00CA5785" w:rsidP="00CA5785">
      <w:pPr>
        <w:numPr>
          <w:ilvl w:val="0"/>
          <w:numId w:val="16"/>
        </w:numPr>
        <w:spacing w:before="6" w:after="6" w:line="288" w:lineRule="auto"/>
        <w:jc w:val="both"/>
        <w:rPr>
          <w:lang w:val="vi-VN"/>
        </w:rPr>
      </w:pPr>
      <w:r w:rsidRPr="0042592A">
        <w:rPr>
          <w:lang w:val="vi-VN"/>
        </w:rPr>
        <w:t>Customer: Là khách vãng lai có chức năng: tìm kiếm, xem thông tin sản phẩm, xem giỏ hàng, đặt hàng.</w:t>
      </w:r>
    </w:p>
    <w:p w:rsidR="00CA5785" w:rsidRPr="0042592A" w:rsidRDefault="00CA5785" w:rsidP="00CA5785">
      <w:pPr>
        <w:spacing w:before="6" w:after="6" w:line="288" w:lineRule="auto"/>
        <w:ind w:left="720"/>
        <w:jc w:val="center"/>
      </w:pPr>
      <w:bookmarkStart w:id="182" w:name="_Toc326332980"/>
    </w:p>
    <w:p w:rsidR="00CA5785" w:rsidRPr="0042592A" w:rsidRDefault="00CA5785" w:rsidP="00CA5785">
      <w:pPr>
        <w:pStyle w:val="Heading3"/>
      </w:pPr>
      <w:bookmarkStart w:id="183" w:name="_Toc326569827"/>
      <w:bookmarkStart w:id="184" w:name="_Toc375570186"/>
      <w:bookmarkStart w:id="185" w:name="_Toc375574713"/>
      <w:bookmarkStart w:id="186" w:name="_Toc104142591"/>
      <w:bookmarkStart w:id="187" w:name="_Toc104191630"/>
      <w:bookmarkEnd w:id="182"/>
      <w:r w:rsidRPr="0042592A">
        <w:t>4.1</w:t>
      </w:r>
      <w:r w:rsidRPr="0042592A">
        <w:rPr>
          <w:lang w:val="vi-VN"/>
        </w:rPr>
        <w:t>.</w:t>
      </w:r>
      <w:r w:rsidRPr="0042592A">
        <w:t xml:space="preserve"> Các chức năng của đối tượng Customer (Khách vãng lai</w:t>
      </w:r>
      <w:bookmarkEnd w:id="172"/>
      <w:bookmarkEnd w:id="173"/>
      <w:bookmarkEnd w:id="174"/>
      <w:bookmarkEnd w:id="175"/>
      <w:bookmarkEnd w:id="176"/>
      <w:bookmarkEnd w:id="177"/>
      <w:bookmarkEnd w:id="178"/>
      <w:r w:rsidRPr="0042592A">
        <w:t>)</w:t>
      </w:r>
      <w:bookmarkEnd w:id="179"/>
      <w:bookmarkEnd w:id="180"/>
      <w:bookmarkEnd w:id="181"/>
      <w:bookmarkEnd w:id="183"/>
      <w:bookmarkEnd w:id="184"/>
      <w:bookmarkEnd w:id="185"/>
      <w:bookmarkEnd w:id="186"/>
      <w:bookmarkEnd w:id="187"/>
    </w:p>
    <w:p w:rsidR="00CA5785" w:rsidRPr="0042592A" w:rsidRDefault="00CA5785" w:rsidP="00CA5785">
      <w:pPr>
        <w:spacing w:before="6" w:after="6" w:line="288" w:lineRule="auto"/>
        <w:ind w:firstLine="720"/>
        <w:jc w:val="both"/>
      </w:pPr>
      <w:r w:rsidRPr="0042592A">
        <w:t>Khi tham gia vào hệ thống thì họ có thể xem thông tin, tìm kiếm sản phẩm, đăng ký là thành viên của hệ thống, chọn sản phẩm vào giỏ hàng, xem giỏ hàng, đặt hàng.</w:t>
      </w:r>
    </w:p>
    <w:p w:rsidR="00CA5785" w:rsidRPr="0042592A" w:rsidRDefault="00CA5785" w:rsidP="00CA5785">
      <w:pPr>
        <w:pStyle w:val="4"/>
      </w:pPr>
      <w:bookmarkStart w:id="188" w:name="_Toc375574715"/>
      <w:r w:rsidRPr="0042592A">
        <w:t>4.1.</w:t>
      </w:r>
      <w:r>
        <w:rPr>
          <w:lang w:val="vi-VN"/>
        </w:rPr>
        <w:t>1</w:t>
      </w:r>
      <w:r w:rsidRPr="0042592A">
        <w:rPr>
          <w:lang w:val="vi-VN"/>
        </w:rPr>
        <w:t>.</w:t>
      </w:r>
      <w:r w:rsidRPr="0042592A">
        <w:t xml:space="preserve"> Chức năng tìm kiếm sản phẩm</w:t>
      </w:r>
      <w:bookmarkEnd w:id="188"/>
    </w:p>
    <w:p w:rsidR="00CA5785" w:rsidRPr="00793326" w:rsidRDefault="00CA5785" w:rsidP="00CA5785">
      <w:pPr>
        <w:spacing w:before="6" w:after="6" w:line="288" w:lineRule="auto"/>
        <w:ind w:firstLine="720"/>
        <w:jc w:val="both"/>
        <w:rPr>
          <w:lang w:val="vi-VN"/>
        </w:rPr>
      </w:pPr>
      <w:r w:rsidRPr="0042592A">
        <w:t xml:space="preserve">+ Input: Nhập vào </w:t>
      </w:r>
      <w:r>
        <w:rPr>
          <w:lang w:val="vi-VN"/>
        </w:rPr>
        <w:t>tên sản phẩm cần tìm.</w:t>
      </w:r>
    </w:p>
    <w:p w:rsidR="00CA5785" w:rsidRPr="0042592A" w:rsidRDefault="00CA5785" w:rsidP="00CA5785">
      <w:pPr>
        <w:spacing w:before="6" w:after="6" w:line="288" w:lineRule="auto"/>
        <w:ind w:firstLine="720"/>
        <w:jc w:val="both"/>
      </w:pPr>
      <w:r w:rsidRPr="0042592A">
        <w:t>+ Process: Lấy thông tin sản phẩm từ CSDL theo các trường tìm kiếm.</w:t>
      </w:r>
    </w:p>
    <w:p w:rsidR="00CA5785" w:rsidRPr="0042592A" w:rsidRDefault="00CA5785" w:rsidP="00CA5785">
      <w:pPr>
        <w:spacing w:before="6" w:after="6" w:line="288" w:lineRule="auto"/>
        <w:ind w:firstLine="720"/>
        <w:jc w:val="both"/>
      </w:pPr>
      <w:r w:rsidRPr="0042592A">
        <w:t>+ Output: Hiện chi tiết thông tin sản phẩm thỏa mãn yêu cầu tìm kiếm.</w:t>
      </w:r>
    </w:p>
    <w:p w:rsidR="00CA5785" w:rsidRPr="0042592A" w:rsidRDefault="00CA5785" w:rsidP="00CA5785">
      <w:pPr>
        <w:pStyle w:val="4"/>
      </w:pPr>
      <w:bookmarkStart w:id="189" w:name="_Toc375574716"/>
      <w:r w:rsidRPr="0042592A">
        <w:t>4.1.</w:t>
      </w:r>
      <w:r>
        <w:rPr>
          <w:lang w:val="vi-VN"/>
        </w:rPr>
        <w:t>2</w:t>
      </w:r>
      <w:r w:rsidRPr="0042592A">
        <w:rPr>
          <w:lang w:val="vi-VN"/>
        </w:rPr>
        <w:t>.</w:t>
      </w:r>
      <w:r w:rsidRPr="0042592A">
        <w:t xml:space="preserve"> Chức năng xem thông tin sản phẩm</w:t>
      </w:r>
      <w:bookmarkEnd w:id="189"/>
    </w:p>
    <w:p w:rsidR="00CA5785" w:rsidRPr="0042592A" w:rsidRDefault="00CA5785" w:rsidP="00CA5785">
      <w:pPr>
        <w:spacing w:before="6" w:after="6" w:line="288" w:lineRule="auto"/>
        <w:ind w:firstLine="720"/>
        <w:jc w:val="both"/>
      </w:pPr>
      <w:r w:rsidRPr="0042592A">
        <w:t>+ Description: Cho phép xem chi tiết thông tin của sản phẩm.</w:t>
      </w:r>
    </w:p>
    <w:p w:rsidR="00CA5785" w:rsidRPr="0042592A" w:rsidRDefault="00CA5785" w:rsidP="00CA5785">
      <w:pPr>
        <w:spacing w:before="6" w:after="6" w:line="288" w:lineRule="auto"/>
        <w:ind w:firstLine="720"/>
        <w:jc w:val="both"/>
      </w:pPr>
      <w:r w:rsidRPr="0042592A">
        <w:t>+ Input: Chọn sản phẩm cần xem.</w:t>
      </w:r>
    </w:p>
    <w:p w:rsidR="00CA5785" w:rsidRPr="0042592A" w:rsidRDefault="00CA5785" w:rsidP="00CA5785">
      <w:pPr>
        <w:spacing w:before="6" w:after="6" w:line="288" w:lineRule="auto"/>
        <w:ind w:firstLine="720"/>
        <w:jc w:val="both"/>
      </w:pPr>
      <w:r w:rsidRPr="0042592A">
        <w:t>+ Process: Lấy thông tin sản phẩm từ CSDL thông qua ID.</w:t>
      </w:r>
    </w:p>
    <w:p w:rsidR="00CA5785" w:rsidRPr="0042592A" w:rsidRDefault="00CA5785" w:rsidP="00CA5785">
      <w:pPr>
        <w:spacing w:before="6" w:after="6" w:line="288" w:lineRule="auto"/>
        <w:ind w:firstLine="720"/>
        <w:jc w:val="both"/>
      </w:pPr>
      <w:r w:rsidRPr="0042592A">
        <w:t>+ Output: Hiện chi tiết thông tin sản phẩm.</w:t>
      </w:r>
    </w:p>
    <w:p w:rsidR="00CA5785" w:rsidRPr="0042592A" w:rsidRDefault="00CA5785" w:rsidP="00CA5785">
      <w:pPr>
        <w:pStyle w:val="4"/>
      </w:pPr>
      <w:bookmarkStart w:id="190" w:name="_Toc375574717"/>
      <w:r w:rsidRPr="0042592A">
        <w:t>4.1.</w:t>
      </w:r>
      <w:r>
        <w:rPr>
          <w:lang w:val="vi-VN"/>
        </w:rPr>
        <w:t>3</w:t>
      </w:r>
      <w:r w:rsidRPr="0042592A">
        <w:rPr>
          <w:lang w:val="vi-VN"/>
        </w:rPr>
        <w:t>.</w:t>
      </w:r>
      <w:r w:rsidRPr="0042592A">
        <w:t xml:space="preserve"> Chức năng giỏ hàng</w:t>
      </w:r>
      <w:bookmarkEnd w:id="190"/>
    </w:p>
    <w:p w:rsidR="00CA5785" w:rsidRPr="0042592A" w:rsidRDefault="00CA5785" w:rsidP="00CA5785">
      <w:pPr>
        <w:spacing w:before="6" w:after="6" w:line="288" w:lineRule="auto"/>
        <w:ind w:firstLine="720"/>
        <w:jc w:val="both"/>
      </w:pPr>
      <w:r w:rsidRPr="0042592A">
        <w:t>+ Description: Cho phép xem chi tiết giỏ hàng.</w:t>
      </w:r>
    </w:p>
    <w:p w:rsidR="00CA5785" w:rsidRPr="0042592A" w:rsidRDefault="00CA5785" w:rsidP="00CA5785">
      <w:pPr>
        <w:spacing w:before="6" w:after="6" w:line="288" w:lineRule="auto"/>
        <w:ind w:firstLine="720"/>
        <w:jc w:val="both"/>
      </w:pPr>
      <w:r w:rsidRPr="0042592A">
        <w:t>+ Input: Click chọn vào giỏ hàng.</w:t>
      </w:r>
    </w:p>
    <w:p w:rsidR="00CA5785" w:rsidRPr="0042592A" w:rsidRDefault="00CA5785" w:rsidP="00CA5785">
      <w:pPr>
        <w:spacing w:before="6" w:after="6" w:line="288" w:lineRule="auto"/>
        <w:ind w:firstLine="720"/>
        <w:jc w:val="both"/>
      </w:pPr>
      <w:r w:rsidRPr="0042592A">
        <w:t>+ Process: Lấy thông tin sản phẩm từ CSDL thông qua ID. ID này được lấy từ</w:t>
      </w:r>
      <w:r w:rsidRPr="0042592A">
        <w:rPr>
          <w:lang w:val="vi-VN"/>
        </w:rPr>
        <w:t xml:space="preserve"> </w:t>
      </w:r>
      <w:r w:rsidRPr="0042592A">
        <w:t>biến session lưu các thông tin về mã sản phẩm và số lượng của từng sản phẩm mà khách hàng chọn vào giỏ hàng.</w:t>
      </w:r>
    </w:p>
    <w:p w:rsidR="00CA5785" w:rsidRPr="0042592A" w:rsidRDefault="00CA5785" w:rsidP="00CA5785">
      <w:pPr>
        <w:spacing w:before="6" w:after="6" w:line="288" w:lineRule="auto"/>
        <w:ind w:firstLine="720"/>
        <w:jc w:val="both"/>
      </w:pPr>
      <w:r w:rsidRPr="0042592A">
        <w:t>+ Output: Hiển thị thông tin về tên sản phẩm, ảnh, đơn giá, số lượng, thành tiền,   tổng tiền của sản phẩm.</w:t>
      </w:r>
    </w:p>
    <w:p w:rsidR="00CA5785" w:rsidRPr="0042592A" w:rsidRDefault="00CA5785" w:rsidP="00CA5785">
      <w:pPr>
        <w:pStyle w:val="4"/>
        <w:spacing w:line="288" w:lineRule="auto"/>
      </w:pPr>
      <w:bookmarkStart w:id="191" w:name="_Toc375574718"/>
      <w:r w:rsidRPr="0042592A">
        <w:t>4.1.</w:t>
      </w:r>
      <w:r>
        <w:rPr>
          <w:lang w:val="vi-VN"/>
        </w:rPr>
        <w:t>4</w:t>
      </w:r>
      <w:r w:rsidRPr="0042592A">
        <w:rPr>
          <w:lang w:val="vi-VN"/>
        </w:rPr>
        <w:t>.</w:t>
      </w:r>
      <w:r w:rsidRPr="0042592A">
        <w:t xml:space="preserve"> Chức năng đặt hàng</w:t>
      </w:r>
      <w:bookmarkEnd w:id="191"/>
    </w:p>
    <w:p w:rsidR="00CA5785" w:rsidRPr="0042592A" w:rsidRDefault="00CA5785" w:rsidP="00CA5785">
      <w:pPr>
        <w:spacing w:before="6" w:after="6" w:line="288" w:lineRule="auto"/>
        <w:ind w:firstLine="720"/>
        <w:jc w:val="both"/>
      </w:pPr>
      <w:r w:rsidRPr="0042592A">
        <w:t>+ Description: Cho phép tất cả các khách hàng có thể đặt hàng mà không cần   phải là thành viên của hệ thống.</w:t>
      </w:r>
    </w:p>
    <w:p w:rsidR="00CA5785" w:rsidRPr="0042592A" w:rsidRDefault="00CA5785" w:rsidP="00CA5785">
      <w:pPr>
        <w:spacing w:before="6" w:after="6" w:line="288" w:lineRule="auto"/>
        <w:ind w:firstLine="720"/>
        <w:jc w:val="both"/>
      </w:pPr>
      <w:r w:rsidRPr="0042592A">
        <w:t>+ Input: Sau khi xem giỏ hàng, khách hàng có nhu cầu đặt hàng qua mạng thì có thể click vào nút đặt hàng và điền một số thông tin cần thiết để người quản trị có thể xác nhận thông tin và giao hàng trực tiếp đến đúng địa chỉ một cách nhanh nhất có thể.</w:t>
      </w:r>
    </w:p>
    <w:p w:rsidR="00CA5785" w:rsidRPr="0042592A" w:rsidRDefault="00CA5785" w:rsidP="00CA5785">
      <w:pPr>
        <w:spacing w:before="6" w:after="6" w:line="288" w:lineRule="auto"/>
        <w:ind w:firstLine="720"/>
        <w:jc w:val="both"/>
      </w:pPr>
      <w:r w:rsidRPr="0042592A">
        <w:lastRenderedPageBreak/>
        <w:t>+ Process: Lưu thông tin về khách hàng và thông tin hóa đơn đặt hàng vào các bảng trong cơ sở dữ liệu.</w:t>
      </w:r>
    </w:p>
    <w:p w:rsidR="00CA5785" w:rsidRPr="0042592A" w:rsidRDefault="00CA5785" w:rsidP="00CA5785">
      <w:pPr>
        <w:spacing w:before="6" w:after="6" w:line="288" w:lineRule="auto"/>
        <w:ind w:firstLine="720"/>
        <w:jc w:val="both"/>
      </w:pPr>
      <w:r w:rsidRPr="0042592A">
        <w:t>+ Output: Đưa ra thông báo đơn đặt hàng đã được lập thành công hoặc không thành công.</w:t>
      </w:r>
    </w:p>
    <w:p w:rsidR="00CA5785" w:rsidRPr="0042592A" w:rsidRDefault="00CA5785" w:rsidP="00CA5785">
      <w:pPr>
        <w:pStyle w:val="Heading3"/>
        <w:spacing w:line="278" w:lineRule="auto"/>
      </w:pPr>
      <w:bookmarkStart w:id="192" w:name="_Toc168295050"/>
      <w:bookmarkStart w:id="193" w:name="_Toc116041236"/>
      <w:bookmarkStart w:id="194" w:name="_Toc116041424"/>
      <w:bookmarkStart w:id="195" w:name="_Toc223918371"/>
      <w:bookmarkStart w:id="196" w:name="_Toc223919003"/>
      <w:bookmarkStart w:id="197" w:name="_Toc223926592"/>
      <w:bookmarkStart w:id="198" w:name="_Toc223932334"/>
      <w:bookmarkStart w:id="199" w:name="_Toc226622047"/>
      <w:bookmarkStart w:id="200" w:name="_Toc322816972"/>
      <w:bookmarkStart w:id="201" w:name="_Toc322893325"/>
      <w:bookmarkStart w:id="202" w:name="_Toc326569829"/>
      <w:bookmarkStart w:id="203" w:name="_Toc375570188"/>
      <w:bookmarkStart w:id="204" w:name="_Toc375574724"/>
      <w:bookmarkStart w:id="205" w:name="_Toc104142592"/>
      <w:bookmarkStart w:id="206" w:name="_Toc104191631"/>
      <w:r>
        <w:t>4.</w:t>
      </w:r>
      <w:r>
        <w:rPr>
          <w:lang w:val="vi-VN"/>
        </w:rPr>
        <w:t>2</w:t>
      </w:r>
      <w:r w:rsidRPr="0042592A">
        <w:t xml:space="preserve"> Chức năng của Administrator</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rsidR="00CA5785" w:rsidRPr="0042592A" w:rsidRDefault="00CA5785" w:rsidP="00CA5785">
      <w:pPr>
        <w:pStyle w:val="4"/>
        <w:spacing w:line="278" w:lineRule="auto"/>
      </w:pPr>
      <w:bookmarkStart w:id="207" w:name="_Toc375574725"/>
      <w:r>
        <w:t>4.</w:t>
      </w:r>
      <w:r>
        <w:rPr>
          <w:lang w:val="vi-VN"/>
        </w:rPr>
        <w:t>2</w:t>
      </w:r>
      <w:r w:rsidRPr="0042592A">
        <w:t>.1</w:t>
      </w:r>
      <w:r w:rsidRPr="0042592A">
        <w:rPr>
          <w:lang w:val="vi-VN"/>
        </w:rPr>
        <w:t>.</w:t>
      </w:r>
      <w:r w:rsidRPr="0042592A">
        <w:t xml:space="preserve"> Các chức năng quản lý Member</w:t>
      </w:r>
      <w:bookmarkEnd w:id="207"/>
    </w:p>
    <w:p w:rsidR="00CA5785" w:rsidRPr="0042592A" w:rsidRDefault="00CA5785" w:rsidP="00CA5785">
      <w:pPr>
        <w:numPr>
          <w:ilvl w:val="3"/>
          <w:numId w:val="9"/>
        </w:numPr>
        <w:spacing w:before="6" w:after="6" w:line="278" w:lineRule="auto"/>
        <w:ind w:left="0" w:firstLine="0"/>
        <w:jc w:val="both"/>
        <w:rPr>
          <w:i/>
        </w:rPr>
      </w:pPr>
      <w:r w:rsidRPr="0042592A">
        <w:rPr>
          <w:i/>
        </w:rPr>
        <w:t>Chức năng xoá Member:</w:t>
      </w:r>
    </w:p>
    <w:p w:rsidR="00CA5785" w:rsidRPr="0042592A" w:rsidRDefault="00CA5785" w:rsidP="00CA5785">
      <w:pPr>
        <w:spacing w:before="6" w:after="6" w:line="278" w:lineRule="auto"/>
        <w:ind w:firstLine="720"/>
        <w:jc w:val="both"/>
      </w:pPr>
      <w:r w:rsidRPr="0042592A">
        <w:t>+ Description: Giúp Admin có thể xóa Member ra khỏi CSDL.</w:t>
      </w:r>
    </w:p>
    <w:p w:rsidR="00CA5785" w:rsidRPr="0042592A" w:rsidRDefault="00CA5785" w:rsidP="00CA5785">
      <w:pPr>
        <w:spacing w:before="6" w:after="6" w:line="278" w:lineRule="auto"/>
        <w:ind w:firstLine="720"/>
        <w:jc w:val="both"/>
      </w:pPr>
      <w:r w:rsidRPr="0042592A">
        <w:t>+ Input: Chọn Member cần xóa.</w:t>
      </w:r>
    </w:p>
    <w:p w:rsidR="00CA5785" w:rsidRPr="0042592A" w:rsidRDefault="00CA5785" w:rsidP="00CA5785">
      <w:pPr>
        <w:spacing w:before="6" w:after="6" w:line="278" w:lineRule="auto"/>
        <w:ind w:firstLine="720"/>
        <w:jc w:val="both"/>
      </w:pPr>
      <w:r w:rsidRPr="0042592A">
        <w:t>+ Process: Lấy các thông tin của Member và hiển thị ra màn hình để chắc chắn    rằng Admin xóa đúng Member cần thiết.</w:t>
      </w:r>
    </w:p>
    <w:p w:rsidR="00CA5785" w:rsidRPr="0042592A" w:rsidRDefault="00CA5785" w:rsidP="00CA5785">
      <w:pPr>
        <w:spacing w:before="6" w:after="6" w:line="278" w:lineRule="auto"/>
        <w:ind w:firstLine="720"/>
        <w:jc w:val="both"/>
      </w:pPr>
      <w:r w:rsidRPr="0042592A">
        <w:t>+ Output: Load lại danh sách Member để biết được đã xoá thành công Member   ra khỏi CSDL</w:t>
      </w:r>
    </w:p>
    <w:p w:rsidR="00CA5785" w:rsidRPr="0042592A" w:rsidRDefault="00CA5785" w:rsidP="00CA5785">
      <w:pPr>
        <w:pStyle w:val="4"/>
        <w:spacing w:line="278" w:lineRule="auto"/>
      </w:pPr>
      <w:bookmarkStart w:id="208" w:name="_Toc375574726"/>
      <w:r>
        <w:t>4.</w:t>
      </w:r>
      <w:r>
        <w:rPr>
          <w:lang w:val="vi-VN"/>
        </w:rPr>
        <w:t>2</w:t>
      </w:r>
      <w:r w:rsidRPr="0042592A">
        <w:t>.2</w:t>
      </w:r>
      <w:r w:rsidRPr="0042592A">
        <w:rPr>
          <w:lang w:val="vi-VN"/>
        </w:rPr>
        <w:t>.</w:t>
      </w:r>
      <w:r w:rsidRPr="0042592A">
        <w:t xml:space="preserve"> Các chức năng quản lý Sản Phẩm</w:t>
      </w:r>
      <w:bookmarkEnd w:id="208"/>
    </w:p>
    <w:p w:rsidR="00CA5785" w:rsidRPr="0042592A" w:rsidRDefault="00CA5785" w:rsidP="00CA5785">
      <w:pPr>
        <w:numPr>
          <w:ilvl w:val="3"/>
          <w:numId w:val="9"/>
        </w:numPr>
        <w:spacing w:before="6" w:after="6" w:line="278" w:lineRule="auto"/>
        <w:ind w:left="0" w:firstLine="0"/>
        <w:jc w:val="both"/>
        <w:rPr>
          <w:i/>
        </w:rPr>
      </w:pPr>
      <w:r w:rsidRPr="0042592A">
        <w:rPr>
          <w:i/>
        </w:rPr>
        <w:t>Chức năng chỉnh sửa thông tin sản phẩm:</w:t>
      </w:r>
    </w:p>
    <w:p w:rsidR="00CA5785" w:rsidRPr="0042592A" w:rsidRDefault="00CA5785" w:rsidP="00CA5785">
      <w:pPr>
        <w:spacing w:before="6" w:after="6" w:line="278" w:lineRule="auto"/>
        <w:ind w:firstLine="720"/>
        <w:jc w:val="both"/>
      </w:pPr>
      <w:r w:rsidRPr="0042592A">
        <w:t>+ Description: Giúp Admin thay đổi thông tin của sản phẩm đã có trong CSDL.</w:t>
      </w:r>
    </w:p>
    <w:p w:rsidR="00CA5785" w:rsidRPr="0042592A" w:rsidRDefault="00CA5785" w:rsidP="00CA5785">
      <w:pPr>
        <w:spacing w:before="6" w:after="6" w:line="278" w:lineRule="auto"/>
        <w:ind w:firstLine="720"/>
        <w:jc w:val="both"/>
      </w:pPr>
      <w:r w:rsidRPr="0042592A">
        <w:t>+ Input: Admin nhập thông tin mới của sản phẩm.</w:t>
      </w:r>
    </w:p>
    <w:p w:rsidR="00CA5785" w:rsidRPr="0042592A" w:rsidRDefault="00CA5785" w:rsidP="00CA5785">
      <w:pPr>
        <w:spacing w:before="6" w:after="6" w:line="278" w:lineRule="auto"/>
        <w:ind w:firstLine="720"/>
        <w:jc w:val="both"/>
      </w:pPr>
      <w:r w:rsidRPr="0042592A">
        <w:t>+ Process: Cập nhật thông tin mới cho sản phẩm.</w:t>
      </w:r>
    </w:p>
    <w:p w:rsidR="00CA5785" w:rsidRPr="0042592A" w:rsidRDefault="00CA5785" w:rsidP="00CA5785">
      <w:pPr>
        <w:spacing w:before="6" w:after="6" w:line="278" w:lineRule="auto"/>
        <w:ind w:firstLine="720"/>
        <w:jc w:val="both"/>
      </w:pPr>
      <w:r w:rsidRPr="0042592A">
        <w:t>+ Output: Hiển thị thông báo đã cập nhật sản phẩm.</w:t>
      </w:r>
    </w:p>
    <w:p w:rsidR="00CA5785" w:rsidRPr="0042592A" w:rsidRDefault="00CA5785" w:rsidP="00CA5785">
      <w:pPr>
        <w:numPr>
          <w:ilvl w:val="3"/>
          <w:numId w:val="9"/>
        </w:numPr>
        <w:spacing w:before="6" w:after="6" w:line="278" w:lineRule="auto"/>
        <w:ind w:left="0" w:firstLine="0"/>
        <w:jc w:val="both"/>
        <w:rPr>
          <w:i/>
        </w:rPr>
      </w:pPr>
      <w:r w:rsidRPr="0042592A">
        <w:rPr>
          <w:i/>
        </w:rPr>
        <w:t>Chức năng xoá sản phẩm:</w:t>
      </w:r>
    </w:p>
    <w:p w:rsidR="00CA5785" w:rsidRPr="0042592A" w:rsidRDefault="00CA5785" w:rsidP="00CA5785">
      <w:pPr>
        <w:spacing w:before="6" w:after="6" w:line="278" w:lineRule="auto"/>
        <w:ind w:firstLine="720"/>
        <w:jc w:val="both"/>
      </w:pPr>
      <w:r w:rsidRPr="0042592A">
        <w:t>+ Description: Giúp Admin có thể xoá sản phẩm</w:t>
      </w:r>
    </w:p>
    <w:p w:rsidR="00CA5785" w:rsidRPr="0042592A" w:rsidRDefault="00CA5785" w:rsidP="00CA5785">
      <w:pPr>
        <w:spacing w:before="6" w:after="6" w:line="278" w:lineRule="auto"/>
        <w:ind w:firstLine="720"/>
        <w:jc w:val="both"/>
      </w:pPr>
      <w:r w:rsidRPr="0042592A">
        <w:t>+ Input: Chọn sản phẩm cần xoá</w:t>
      </w:r>
    </w:p>
    <w:p w:rsidR="00CA5785" w:rsidRPr="0042592A" w:rsidRDefault="00CA5785" w:rsidP="00CA5785">
      <w:pPr>
        <w:spacing w:before="6" w:after="6" w:line="278" w:lineRule="auto"/>
        <w:ind w:firstLine="720"/>
        <w:jc w:val="both"/>
      </w:pPr>
      <w:r w:rsidRPr="0042592A">
        <w:t>+ Process: Xoá trong CSDL</w:t>
      </w:r>
    </w:p>
    <w:p w:rsidR="00CA5785" w:rsidRPr="0042592A" w:rsidRDefault="00CA5785" w:rsidP="00CA5785">
      <w:pPr>
        <w:spacing w:before="6" w:after="6" w:line="278" w:lineRule="auto"/>
        <w:ind w:firstLine="720"/>
        <w:jc w:val="both"/>
      </w:pPr>
      <w:r w:rsidRPr="0042592A">
        <w:t>+ Output: Load lại danh sách sản phẩm</w:t>
      </w:r>
    </w:p>
    <w:p w:rsidR="00CA5785" w:rsidRPr="0042592A" w:rsidRDefault="00CA5785" w:rsidP="00CA5785">
      <w:pPr>
        <w:numPr>
          <w:ilvl w:val="3"/>
          <w:numId w:val="9"/>
        </w:numPr>
        <w:spacing w:before="6" w:after="6" w:line="278" w:lineRule="auto"/>
        <w:ind w:left="0" w:firstLine="0"/>
        <w:jc w:val="both"/>
        <w:rPr>
          <w:i/>
        </w:rPr>
      </w:pPr>
      <w:r w:rsidRPr="0042592A">
        <w:rPr>
          <w:i/>
        </w:rPr>
        <w:t>Chức năng thêm sản phẩm:</w:t>
      </w:r>
    </w:p>
    <w:p w:rsidR="00CA5785" w:rsidRPr="0042592A" w:rsidRDefault="00CA5785" w:rsidP="00CA5785">
      <w:pPr>
        <w:spacing w:before="6" w:after="6" w:line="278" w:lineRule="auto"/>
        <w:ind w:firstLine="720"/>
        <w:jc w:val="both"/>
      </w:pPr>
      <w:r w:rsidRPr="0042592A">
        <w:t>+ Description: Giúp Admin có thể thêm sản phẩm mới.</w:t>
      </w:r>
    </w:p>
    <w:p w:rsidR="00CA5785" w:rsidRPr="0042592A" w:rsidRDefault="00CA5785" w:rsidP="00CA5785">
      <w:pPr>
        <w:spacing w:before="6" w:after="6" w:line="278" w:lineRule="auto"/>
        <w:ind w:firstLine="720"/>
        <w:jc w:val="both"/>
      </w:pPr>
      <w:r w:rsidRPr="0042592A">
        <w:t>+ Input: Admin nhập vào những thông tin cần thiết của sản phẩm mới.</w:t>
      </w:r>
    </w:p>
    <w:p w:rsidR="00CA5785" w:rsidRPr="0042592A" w:rsidRDefault="00CA5785" w:rsidP="00CA5785">
      <w:pPr>
        <w:spacing w:before="6" w:after="6" w:line="278" w:lineRule="auto"/>
        <w:ind w:firstLine="720"/>
        <w:jc w:val="both"/>
      </w:pPr>
      <w:r w:rsidRPr="0042592A">
        <w:t>+ Process: Kiểm tra xem những trường nào không được để trống. Nếu tất cả đều   phù hợp thì thêm vào database. Ngược lại thì không thêm vào database.</w:t>
      </w:r>
    </w:p>
    <w:p w:rsidR="00CA5785" w:rsidRPr="0042592A" w:rsidRDefault="00CA5785" w:rsidP="00CA5785">
      <w:pPr>
        <w:spacing w:before="6" w:after="6" w:line="278" w:lineRule="auto"/>
        <w:ind w:firstLine="720"/>
        <w:jc w:val="both"/>
      </w:pPr>
      <w:r w:rsidRPr="0042592A">
        <w:t>+ Output: Load lại danh sách sản phẩm để xem sản phẩm mới đã được thêm vào   CSDL</w:t>
      </w:r>
    </w:p>
    <w:p w:rsidR="00CA5785" w:rsidRPr="0042592A" w:rsidRDefault="00CA5785" w:rsidP="00CA5785">
      <w:pPr>
        <w:pStyle w:val="4"/>
        <w:spacing w:line="278" w:lineRule="auto"/>
      </w:pPr>
      <w:bookmarkStart w:id="209" w:name="_Toc375574727"/>
      <w:r>
        <w:t>4.</w:t>
      </w:r>
      <w:r>
        <w:rPr>
          <w:lang w:val="vi-VN"/>
        </w:rPr>
        <w:t>2</w:t>
      </w:r>
      <w:r w:rsidRPr="0042592A">
        <w:t>.3</w:t>
      </w:r>
      <w:r w:rsidRPr="0042592A">
        <w:rPr>
          <w:lang w:val="vi-VN"/>
        </w:rPr>
        <w:t>.</w:t>
      </w:r>
      <w:r w:rsidRPr="0042592A">
        <w:t xml:space="preserve"> Các chức năng quản trị người dùng</w:t>
      </w:r>
      <w:bookmarkEnd w:id="209"/>
    </w:p>
    <w:p w:rsidR="00CA5785" w:rsidRPr="0042592A" w:rsidRDefault="00CA5785" w:rsidP="00CA5785">
      <w:pPr>
        <w:numPr>
          <w:ilvl w:val="3"/>
          <w:numId w:val="9"/>
        </w:numPr>
        <w:spacing w:before="6" w:after="6" w:line="278" w:lineRule="auto"/>
        <w:ind w:left="0" w:firstLine="0"/>
        <w:jc w:val="both"/>
        <w:rPr>
          <w:i/>
        </w:rPr>
      </w:pPr>
      <w:r w:rsidRPr="0042592A">
        <w:rPr>
          <w:i/>
        </w:rPr>
        <w:t>Chức năng xoá với người dùng:</w:t>
      </w:r>
    </w:p>
    <w:p w:rsidR="00CA5785" w:rsidRPr="0042592A" w:rsidRDefault="00CA5785" w:rsidP="00CA5785">
      <w:pPr>
        <w:spacing w:before="6" w:after="6" w:line="278" w:lineRule="auto"/>
        <w:ind w:firstLine="720"/>
        <w:jc w:val="both"/>
      </w:pPr>
      <w:r w:rsidRPr="0042592A">
        <w:t>+ Description: Giúp Admin có thể xoá người dùng.</w:t>
      </w:r>
    </w:p>
    <w:p w:rsidR="00CA5785" w:rsidRPr="0042592A" w:rsidRDefault="00CA5785" w:rsidP="00CA5785">
      <w:pPr>
        <w:spacing w:before="6" w:after="6" w:line="278" w:lineRule="auto"/>
        <w:ind w:firstLine="720"/>
        <w:jc w:val="both"/>
      </w:pPr>
      <w:r w:rsidRPr="0042592A">
        <w:t>+ Input: Tìm User cần xoá và chọn biểu tượng xoá .</w:t>
      </w:r>
    </w:p>
    <w:p w:rsidR="00CA5785" w:rsidRPr="0042592A" w:rsidRDefault="00CA5785" w:rsidP="00CA5785">
      <w:pPr>
        <w:spacing w:before="6" w:after="6" w:line="278" w:lineRule="auto"/>
        <w:ind w:firstLine="720"/>
        <w:jc w:val="both"/>
      </w:pPr>
      <w:r w:rsidRPr="0042592A">
        <w:t>+ Process: Xoá User ra khỏi CSDL</w:t>
      </w:r>
    </w:p>
    <w:p w:rsidR="00CA5785" w:rsidRDefault="00CA5785" w:rsidP="00CA5785">
      <w:pPr>
        <w:spacing w:before="6" w:after="6" w:line="278" w:lineRule="auto"/>
        <w:ind w:firstLine="720"/>
        <w:jc w:val="both"/>
      </w:pPr>
      <w:r w:rsidRPr="0042592A">
        <w:t>+ Output: Load lại danh sách người dùng để xem thông tin vừa thay đổi.</w:t>
      </w:r>
    </w:p>
    <w:p w:rsidR="00C3616C" w:rsidRPr="0042592A" w:rsidRDefault="00C3616C" w:rsidP="00CA5785">
      <w:pPr>
        <w:spacing w:before="6" w:after="6" w:line="278" w:lineRule="auto"/>
        <w:ind w:firstLine="720"/>
        <w:jc w:val="both"/>
      </w:pPr>
    </w:p>
    <w:p w:rsidR="00CA5785" w:rsidRPr="0042592A" w:rsidRDefault="00CA5785" w:rsidP="00CA5785">
      <w:pPr>
        <w:pStyle w:val="4"/>
      </w:pPr>
      <w:bookmarkStart w:id="210" w:name="_Toc375574728"/>
      <w:r w:rsidRPr="0042592A">
        <w:t>4.3.4</w:t>
      </w:r>
      <w:r w:rsidRPr="0042592A">
        <w:rPr>
          <w:lang w:val="vi-VN"/>
        </w:rPr>
        <w:t>.</w:t>
      </w:r>
      <w:r w:rsidRPr="0042592A">
        <w:t xml:space="preserve"> Các Chức Năng Đối Với Hóa Đơn Đặt Hàng</w:t>
      </w:r>
      <w:bookmarkEnd w:id="210"/>
    </w:p>
    <w:p w:rsidR="00CA5785" w:rsidRPr="0042592A" w:rsidRDefault="00CA5785" w:rsidP="00CA5785">
      <w:pPr>
        <w:numPr>
          <w:ilvl w:val="3"/>
          <w:numId w:val="9"/>
        </w:numPr>
        <w:spacing w:before="6" w:after="6" w:line="288" w:lineRule="auto"/>
        <w:ind w:left="0" w:firstLine="0"/>
        <w:jc w:val="both"/>
      </w:pPr>
      <w:r w:rsidRPr="0042592A">
        <w:rPr>
          <w:i/>
        </w:rPr>
        <w:lastRenderedPageBreak/>
        <w:t>Chức năng xem thông tin chi tiết các đơn đặt hàng</w:t>
      </w:r>
      <w:r w:rsidRPr="0042592A">
        <w:t xml:space="preserve"> (đang chờ được xử lý, đang xử lý, đã hoàn thành,hoặc hoá đơn bị huỷ bỏ):</w:t>
      </w:r>
    </w:p>
    <w:p w:rsidR="00CA5785" w:rsidRPr="0042592A" w:rsidRDefault="00CA5785" w:rsidP="00CA5785">
      <w:pPr>
        <w:spacing w:before="6" w:after="6" w:line="288" w:lineRule="auto"/>
        <w:ind w:firstLine="720"/>
        <w:jc w:val="both"/>
      </w:pPr>
      <w:r w:rsidRPr="0042592A">
        <w:t xml:space="preserve">+ Description: Xem chi tiết đơn đặt hàng có trong CSDL </w:t>
      </w:r>
    </w:p>
    <w:p w:rsidR="00CA5785" w:rsidRPr="0042592A" w:rsidRDefault="00CA5785" w:rsidP="00CA5785">
      <w:pPr>
        <w:spacing w:before="6" w:after="6" w:line="288" w:lineRule="auto"/>
        <w:ind w:firstLine="720"/>
        <w:jc w:val="both"/>
      </w:pPr>
      <w:r w:rsidRPr="0042592A">
        <w:t>+ Input: Chọn tên hoá đơn hoặc tên khách hàng của hoá đơn đó.</w:t>
      </w:r>
    </w:p>
    <w:p w:rsidR="00CA5785" w:rsidRPr="0042592A" w:rsidRDefault="00CA5785" w:rsidP="00CA5785">
      <w:pPr>
        <w:spacing w:before="6" w:after="6" w:line="288" w:lineRule="auto"/>
        <w:ind w:firstLine="720"/>
        <w:jc w:val="both"/>
      </w:pPr>
      <w:r w:rsidRPr="0042592A">
        <w:t>+ Process: Lấy toàn bộ thông tin chi tiết của đơn đặt hàng có trong CSDL.</w:t>
      </w:r>
    </w:p>
    <w:p w:rsidR="00CA5785" w:rsidRPr="0042592A" w:rsidRDefault="00CA5785" w:rsidP="00CA5785">
      <w:pPr>
        <w:spacing w:before="6" w:after="6" w:line="288" w:lineRule="auto"/>
        <w:ind w:firstLine="720"/>
        <w:jc w:val="both"/>
      </w:pPr>
      <w:r w:rsidRPr="0042592A">
        <w:t>+ Output: Hiển thị chi tiết thông tin trong đơn đặt hàng.</w:t>
      </w:r>
    </w:p>
    <w:p w:rsidR="00CA5785" w:rsidRDefault="00D67860" w:rsidP="00CA5785">
      <w:pPr>
        <w:pStyle w:val="Heading2"/>
      </w:pPr>
      <w:bookmarkStart w:id="211" w:name="_Toc322816973"/>
      <w:bookmarkStart w:id="212" w:name="_Toc322893326"/>
      <w:bookmarkStart w:id="213" w:name="_Toc326569830"/>
      <w:bookmarkStart w:id="214" w:name="_Toc375570189"/>
      <w:bookmarkStart w:id="215" w:name="_Toc375574729"/>
      <w:bookmarkStart w:id="216" w:name="_Toc104142593"/>
      <w:bookmarkStart w:id="217" w:name="_Toc104191632"/>
      <w:r>
        <w:t>V</w:t>
      </w:r>
      <w:r w:rsidR="00CA5785" w:rsidRPr="0042592A">
        <w:t>. Biểu đồ phân tích thiết kế hệ thống</w:t>
      </w:r>
      <w:bookmarkEnd w:id="160"/>
      <w:bookmarkEnd w:id="211"/>
      <w:bookmarkEnd w:id="212"/>
      <w:bookmarkEnd w:id="213"/>
      <w:bookmarkEnd w:id="214"/>
      <w:bookmarkEnd w:id="215"/>
      <w:bookmarkEnd w:id="216"/>
      <w:bookmarkEnd w:id="217"/>
    </w:p>
    <w:p w:rsidR="0096190F" w:rsidRPr="0096190F" w:rsidRDefault="0096190F" w:rsidP="0096190F">
      <w:pPr>
        <w:rPr>
          <w:rFonts w:asciiTheme="minorHAnsi" w:hAnsiTheme="minorHAnsi"/>
          <w:lang w:val="vi-VN"/>
        </w:rPr>
      </w:pPr>
    </w:p>
    <w:p w:rsidR="00CA5785" w:rsidRPr="0042592A" w:rsidRDefault="00CA5785" w:rsidP="00CA5785">
      <w:pPr>
        <w:pStyle w:val="Heading3"/>
      </w:pPr>
      <w:bookmarkStart w:id="218" w:name="_Toc226622051"/>
      <w:bookmarkStart w:id="219" w:name="_Toc322816975"/>
      <w:bookmarkStart w:id="220" w:name="_Toc322893329"/>
      <w:bookmarkStart w:id="221" w:name="_Toc326569831"/>
      <w:bookmarkStart w:id="222" w:name="_Toc375570190"/>
      <w:bookmarkStart w:id="223" w:name="_Toc375574730"/>
      <w:bookmarkStart w:id="224" w:name="_Toc104142594"/>
      <w:bookmarkStart w:id="225" w:name="_Toc104191633"/>
      <w:r w:rsidRPr="0042592A">
        <w:t>5.1</w:t>
      </w:r>
      <w:r w:rsidRPr="0042592A">
        <w:rPr>
          <w:lang w:val="vi-VN"/>
        </w:rPr>
        <w:t>.</w:t>
      </w:r>
      <w:r w:rsidRPr="0042592A">
        <w:t xml:space="preserve"> Biểu đồ hoạt động</w:t>
      </w:r>
      <w:bookmarkEnd w:id="218"/>
      <w:bookmarkEnd w:id="219"/>
      <w:bookmarkEnd w:id="220"/>
      <w:bookmarkEnd w:id="221"/>
      <w:bookmarkEnd w:id="222"/>
      <w:bookmarkEnd w:id="223"/>
      <w:bookmarkEnd w:id="224"/>
      <w:bookmarkEnd w:id="225"/>
    </w:p>
    <w:p w:rsidR="00CA5785" w:rsidRPr="0042592A" w:rsidRDefault="00CA5785" w:rsidP="00CA5785">
      <w:pPr>
        <w:numPr>
          <w:ilvl w:val="0"/>
          <w:numId w:val="30"/>
        </w:numPr>
        <w:ind w:left="284"/>
      </w:pPr>
      <w:r w:rsidRPr="0042592A">
        <w:t xml:space="preserve">Đăng nhập </w:t>
      </w:r>
    </w:p>
    <w:p w:rsidR="00CA5785" w:rsidRPr="0042592A" w:rsidRDefault="00CA5785" w:rsidP="00CA5785">
      <w:pPr>
        <w:tabs>
          <w:tab w:val="left" w:pos="6630"/>
        </w:tabs>
        <w:spacing w:before="6" w:after="6" w:line="288" w:lineRule="auto"/>
        <w:jc w:val="center"/>
      </w:pPr>
      <w:r w:rsidRPr="0042592A">
        <w:object w:dxaOrig="7344" w:dyaOrig="9808">
          <v:shape id="_x0000_i1217" type="#_x0000_t75" style="width:243.35pt;height:279.35pt" o:ole="">
            <v:imagedata r:id="rId17" o:title=""/>
          </v:shape>
          <o:OLEObject Type="Embed" ProgID="Visio.Drawing.11" ShapeID="_x0000_i1217" DrawAspect="Content" ObjectID="_1714805293" r:id="rId18"/>
        </w:object>
      </w:r>
    </w:p>
    <w:p w:rsidR="00CA5785" w:rsidRPr="0042592A" w:rsidRDefault="00CA5785" w:rsidP="00CA5785">
      <w:pPr>
        <w:pStyle w:val="Hnh1"/>
        <w:spacing w:before="6" w:after="6"/>
        <w:jc w:val="center"/>
      </w:pPr>
    </w:p>
    <w:p w:rsidR="00CA5785" w:rsidRPr="0042592A" w:rsidRDefault="00CA5785" w:rsidP="00CA5785">
      <w:pPr>
        <w:pStyle w:val="Hnh1"/>
        <w:spacing w:before="6" w:after="6"/>
        <w:jc w:val="center"/>
      </w:pPr>
      <w:bookmarkStart w:id="226" w:name="_Toc226948935"/>
      <w:bookmarkStart w:id="227" w:name="_Toc322893330"/>
      <w:bookmarkStart w:id="228" w:name="_Toc324341149"/>
      <w:bookmarkStart w:id="229" w:name="_Toc324347888"/>
      <w:bookmarkStart w:id="230" w:name="_Toc324348414"/>
      <w:bookmarkStart w:id="231" w:name="_Toc325544607"/>
      <w:bookmarkStart w:id="232" w:name="_Toc375570720"/>
      <w:r w:rsidRPr="0042592A">
        <w:t>Hình 2. Biểu đồ hoạt động đăng nhập vào hệ thống</w:t>
      </w:r>
      <w:bookmarkEnd w:id="226"/>
      <w:bookmarkEnd w:id="227"/>
      <w:bookmarkEnd w:id="228"/>
      <w:bookmarkEnd w:id="229"/>
      <w:bookmarkEnd w:id="230"/>
      <w:bookmarkEnd w:id="231"/>
      <w:bookmarkEnd w:id="232"/>
      <w:r w:rsidRPr="0042592A">
        <w:br w:type="page"/>
      </w:r>
    </w:p>
    <w:p w:rsidR="00CA5785" w:rsidRPr="0042592A" w:rsidRDefault="00CA5785" w:rsidP="00CA5785">
      <w:pPr>
        <w:numPr>
          <w:ilvl w:val="1"/>
          <w:numId w:val="11"/>
        </w:numPr>
        <w:tabs>
          <w:tab w:val="clear" w:pos="1440"/>
          <w:tab w:val="num" w:pos="360"/>
          <w:tab w:val="left" w:pos="6630"/>
        </w:tabs>
        <w:spacing w:before="6" w:after="6" w:line="288" w:lineRule="auto"/>
        <w:ind w:left="1418" w:hanging="1440"/>
        <w:jc w:val="both"/>
      </w:pPr>
      <w:r w:rsidRPr="0042592A">
        <w:lastRenderedPageBreak/>
        <w:t>Đăng xuất</w:t>
      </w:r>
    </w:p>
    <w:p w:rsidR="00CA5785" w:rsidRPr="0042592A" w:rsidRDefault="00CA5785" w:rsidP="00CA5785">
      <w:pPr>
        <w:tabs>
          <w:tab w:val="left" w:pos="6630"/>
        </w:tabs>
        <w:spacing w:before="6" w:after="6" w:line="288" w:lineRule="auto"/>
        <w:jc w:val="center"/>
      </w:pPr>
      <w:r w:rsidRPr="0042592A">
        <w:object w:dxaOrig="3450" w:dyaOrig="8221">
          <v:shape id="_x0000_i1218" type="#_x0000_t75" style="width:172.65pt;height:411.35pt" o:ole="">
            <v:imagedata r:id="rId19" o:title=""/>
          </v:shape>
          <o:OLEObject Type="Embed" ProgID="Visio.Drawing.15" ShapeID="_x0000_i1218" DrawAspect="Content" ObjectID="_1714805294" r:id="rId20"/>
        </w:object>
      </w:r>
    </w:p>
    <w:p w:rsidR="00CA5785" w:rsidRPr="0042592A" w:rsidRDefault="00CA5785" w:rsidP="00CA5785">
      <w:pPr>
        <w:pStyle w:val="1jpg"/>
        <w:spacing w:before="6" w:after="6"/>
        <w:jc w:val="both"/>
      </w:pPr>
    </w:p>
    <w:p w:rsidR="00CA5785" w:rsidRPr="0042592A" w:rsidRDefault="00CA5785" w:rsidP="00CA5785">
      <w:pPr>
        <w:pStyle w:val="Hnh1"/>
        <w:spacing w:before="6" w:after="6"/>
        <w:jc w:val="center"/>
      </w:pPr>
      <w:bookmarkStart w:id="233" w:name="_Toc226948936"/>
      <w:bookmarkStart w:id="234" w:name="_Toc322893331"/>
      <w:bookmarkStart w:id="235" w:name="_Toc324341150"/>
      <w:bookmarkStart w:id="236" w:name="_Toc324347889"/>
      <w:bookmarkStart w:id="237" w:name="_Toc324348415"/>
      <w:bookmarkStart w:id="238" w:name="_Toc325544608"/>
      <w:bookmarkStart w:id="239" w:name="_Toc375570721"/>
      <w:r w:rsidRPr="0042592A">
        <w:t xml:space="preserve">Hình </w:t>
      </w:r>
      <w:fldSimple w:instr=" SEQ Hình_2. \* ARABIC ">
        <w:r>
          <w:rPr>
            <w:noProof/>
          </w:rPr>
          <w:t>1</w:t>
        </w:r>
      </w:fldSimple>
      <w:r w:rsidRPr="0042592A">
        <w:t>. Biểu đổ hoạt động thoát ra khỏi hệ thốn</w:t>
      </w:r>
      <w:bookmarkEnd w:id="233"/>
      <w:bookmarkEnd w:id="234"/>
      <w:bookmarkEnd w:id="235"/>
      <w:bookmarkEnd w:id="236"/>
      <w:bookmarkEnd w:id="237"/>
      <w:bookmarkEnd w:id="238"/>
      <w:bookmarkEnd w:id="239"/>
    </w:p>
    <w:p w:rsidR="00CA5785" w:rsidRPr="0042592A" w:rsidRDefault="00CA5785" w:rsidP="00CA5785">
      <w:r w:rsidRPr="0042592A">
        <w:br w:type="page"/>
      </w:r>
    </w:p>
    <w:p w:rsidR="00CA5785" w:rsidRPr="0042592A" w:rsidRDefault="00CA5785" w:rsidP="00CA5785">
      <w:pPr>
        <w:numPr>
          <w:ilvl w:val="1"/>
          <w:numId w:val="11"/>
        </w:numPr>
        <w:tabs>
          <w:tab w:val="clear" w:pos="1440"/>
          <w:tab w:val="num" w:pos="360"/>
        </w:tabs>
        <w:spacing w:before="6" w:after="6" w:line="288" w:lineRule="auto"/>
        <w:ind w:hanging="1440"/>
        <w:jc w:val="both"/>
      </w:pPr>
      <w:r w:rsidRPr="0042592A">
        <w:lastRenderedPageBreak/>
        <w:t>Đăng kí thành viên</w:t>
      </w:r>
    </w:p>
    <w:p w:rsidR="00CA5785" w:rsidRPr="0042592A" w:rsidRDefault="00CA5785" w:rsidP="00CA5785">
      <w:pPr>
        <w:spacing w:before="6" w:after="6" w:line="288" w:lineRule="auto"/>
        <w:jc w:val="both"/>
        <w:rPr>
          <w:b/>
        </w:rPr>
      </w:pPr>
    </w:p>
    <w:p w:rsidR="00CA5785" w:rsidRPr="0042592A" w:rsidRDefault="00CA5785" w:rsidP="00CA5785">
      <w:pPr>
        <w:pStyle w:val="muc2"/>
        <w:spacing w:before="6" w:after="6" w:line="288" w:lineRule="auto"/>
        <w:jc w:val="center"/>
        <w:rPr>
          <w:sz w:val="26"/>
          <w:szCs w:val="26"/>
        </w:rPr>
      </w:pPr>
      <w:r w:rsidRPr="0042592A">
        <w:rPr>
          <w:sz w:val="26"/>
          <w:szCs w:val="26"/>
        </w:rPr>
        <w:object w:dxaOrig="6588" w:dyaOrig="9908">
          <v:shape id="_x0000_i1219" type="#_x0000_t75" style="width:278.65pt;height:417.35pt" o:ole="">
            <v:imagedata r:id="rId21" o:title=""/>
          </v:shape>
          <o:OLEObject Type="Embed" ProgID="Visio.Drawing.11" ShapeID="_x0000_i1219" DrawAspect="Content" ObjectID="_1714805295" r:id="rId22"/>
        </w:object>
      </w: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Hnh1"/>
        <w:spacing w:before="6" w:after="6"/>
        <w:jc w:val="center"/>
      </w:pPr>
      <w:bookmarkStart w:id="240" w:name="_Toc226948937"/>
      <w:bookmarkStart w:id="241" w:name="_Toc322893332"/>
      <w:bookmarkStart w:id="242" w:name="_Toc324341151"/>
      <w:bookmarkStart w:id="243" w:name="_Toc324347890"/>
      <w:bookmarkStart w:id="244" w:name="_Toc324348416"/>
      <w:bookmarkStart w:id="245" w:name="_Toc325544609"/>
      <w:bookmarkStart w:id="246" w:name="_Toc375570722"/>
      <w:r w:rsidRPr="0042592A">
        <w:t xml:space="preserve">Hình </w:t>
      </w:r>
      <w:fldSimple w:instr=" SEQ Hình_2. \* ARABIC ">
        <w:r>
          <w:rPr>
            <w:noProof/>
          </w:rPr>
          <w:t>2</w:t>
        </w:r>
      </w:fldSimple>
      <w:r w:rsidRPr="0042592A">
        <w:t>. Biểu đồ hoạt động đăng kí thành viên</w:t>
      </w:r>
      <w:bookmarkEnd w:id="240"/>
      <w:bookmarkEnd w:id="241"/>
      <w:bookmarkEnd w:id="242"/>
      <w:bookmarkEnd w:id="243"/>
      <w:bookmarkEnd w:id="244"/>
      <w:bookmarkEnd w:id="245"/>
      <w:bookmarkEnd w:id="246"/>
    </w:p>
    <w:p w:rsidR="00CA5785" w:rsidRPr="0042592A" w:rsidRDefault="00CA5785" w:rsidP="00CA5785">
      <w:pPr>
        <w:pStyle w:val="muc2"/>
        <w:spacing w:before="6" w:after="6" w:line="288" w:lineRule="auto"/>
        <w:jc w:val="both"/>
        <w:rPr>
          <w:sz w:val="26"/>
          <w:szCs w:val="26"/>
        </w:rPr>
      </w:pPr>
      <w:bookmarkStart w:id="247" w:name="_Toc223926600"/>
      <w:bookmarkStart w:id="248" w:name="_Toc223930805"/>
      <w:bookmarkStart w:id="249" w:name="_Toc223932339"/>
      <w:bookmarkStart w:id="250" w:name="_Toc223932779"/>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numPr>
          <w:ilvl w:val="1"/>
          <w:numId w:val="11"/>
        </w:numPr>
        <w:tabs>
          <w:tab w:val="clear" w:pos="1440"/>
          <w:tab w:val="num" w:pos="360"/>
        </w:tabs>
        <w:spacing w:before="6" w:after="6" w:line="288" w:lineRule="auto"/>
        <w:ind w:hanging="1440"/>
        <w:jc w:val="both"/>
        <w:rPr>
          <w:b w:val="0"/>
          <w:sz w:val="26"/>
          <w:szCs w:val="26"/>
        </w:rPr>
      </w:pPr>
      <w:r w:rsidRPr="0042592A">
        <w:rPr>
          <w:b w:val="0"/>
          <w:sz w:val="26"/>
          <w:szCs w:val="26"/>
        </w:rPr>
        <w:br w:type="page"/>
      </w:r>
      <w:r w:rsidRPr="0042592A">
        <w:rPr>
          <w:b w:val="0"/>
          <w:sz w:val="26"/>
          <w:szCs w:val="26"/>
        </w:rPr>
        <w:lastRenderedPageBreak/>
        <w:t>Xem thông tin về sản phẩm</w:t>
      </w:r>
    </w:p>
    <w:p w:rsidR="00CA5785" w:rsidRPr="0042592A" w:rsidRDefault="00CA5785" w:rsidP="00CA5785">
      <w:pPr>
        <w:pStyle w:val="muc2"/>
        <w:spacing w:before="6" w:after="6" w:line="288" w:lineRule="auto"/>
        <w:jc w:val="center"/>
        <w:rPr>
          <w:b w:val="0"/>
          <w:sz w:val="26"/>
          <w:szCs w:val="26"/>
        </w:rPr>
      </w:pPr>
      <w:r w:rsidRPr="0042592A">
        <w:rPr>
          <w:b w:val="0"/>
          <w:sz w:val="26"/>
          <w:szCs w:val="26"/>
        </w:rPr>
        <w:object w:dxaOrig="3848" w:dyaOrig="8109">
          <v:shape id="_x0000_i1220" type="#_x0000_t75" style="width:201.35pt;height:405.35pt" o:ole="">
            <v:imagedata r:id="rId23" o:title=""/>
          </v:shape>
          <o:OLEObject Type="Embed" ProgID="Visio.Drawing.11" ShapeID="_x0000_i1220" DrawAspect="Content" ObjectID="_1714805296" r:id="rId24"/>
        </w:object>
      </w:r>
    </w:p>
    <w:p w:rsidR="00CA5785" w:rsidRPr="0042592A" w:rsidRDefault="00CA5785" w:rsidP="00CA5785">
      <w:pPr>
        <w:pStyle w:val="Hnh1"/>
        <w:spacing w:before="6" w:after="6"/>
        <w:jc w:val="center"/>
      </w:pPr>
      <w:bookmarkStart w:id="251" w:name="_Toc226948939"/>
      <w:bookmarkStart w:id="252" w:name="_Toc322893333"/>
      <w:bookmarkStart w:id="253" w:name="_Toc324341152"/>
      <w:bookmarkStart w:id="254" w:name="_Toc324347891"/>
      <w:bookmarkStart w:id="255" w:name="_Toc324348417"/>
      <w:bookmarkStart w:id="256" w:name="_Toc325544610"/>
      <w:bookmarkStart w:id="257" w:name="_Toc375570723"/>
      <w:r w:rsidRPr="0042592A">
        <w:t>Hình 5. Biểu đồ hoạt động xem thông tin về sản phẩm</w:t>
      </w:r>
      <w:bookmarkEnd w:id="251"/>
      <w:bookmarkEnd w:id="252"/>
      <w:bookmarkEnd w:id="253"/>
      <w:bookmarkEnd w:id="254"/>
      <w:bookmarkEnd w:id="255"/>
      <w:bookmarkEnd w:id="256"/>
      <w:bookmarkEnd w:id="257"/>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sz w:val="26"/>
          <w:szCs w:val="26"/>
        </w:rPr>
      </w:pP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numPr>
          <w:ilvl w:val="1"/>
          <w:numId w:val="11"/>
        </w:numPr>
        <w:tabs>
          <w:tab w:val="clear" w:pos="1440"/>
          <w:tab w:val="num" w:pos="360"/>
        </w:tabs>
        <w:spacing w:before="6" w:after="6" w:line="288" w:lineRule="auto"/>
        <w:ind w:hanging="1440"/>
        <w:jc w:val="both"/>
        <w:rPr>
          <w:b w:val="0"/>
          <w:sz w:val="26"/>
          <w:szCs w:val="26"/>
        </w:rPr>
      </w:pPr>
      <w:r w:rsidRPr="0042592A">
        <w:rPr>
          <w:b w:val="0"/>
          <w:sz w:val="26"/>
          <w:szCs w:val="26"/>
        </w:rPr>
        <w:br w:type="page"/>
      </w:r>
      <w:r w:rsidRPr="0042592A">
        <w:rPr>
          <w:b w:val="0"/>
          <w:sz w:val="26"/>
          <w:szCs w:val="26"/>
        </w:rPr>
        <w:lastRenderedPageBreak/>
        <w:t>Thêm sản phẩm vào giỏ hàng</w:t>
      </w:r>
    </w:p>
    <w:p w:rsidR="00CA5785" w:rsidRPr="0042592A" w:rsidRDefault="00CA5785" w:rsidP="00CA5785">
      <w:pPr>
        <w:pStyle w:val="muc2"/>
        <w:spacing w:before="6" w:after="6" w:line="288" w:lineRule="auto"/>
        <w:jc w:val="both"/>
        <w:rPr>
          <w:b w:val="0"/>
          <w:sz w:val="26"/>
          <w:szCs w:val="26"/>
        </w:rPr>
      </w:pPr>
    </w:p>
    <w:bookmarkStart w:id="258" w:name="_Toc226302184"/>
    <w:bookmarkEnd w:id="258"/>
    <w:p w:rsidR="00CA5785" w:rsidRPr="0042592A" w:rsidRDefault="00CA5785" w:rsidP="00CA5785">
      <w:pPr>
        <w:pStyle w:val="1jpg"/>
        <w:spacing w:before="6" w:after="6"/>
        <w:rPr>
          <w:b w:val="0"/>
        </w:rPr>
      </w:pPr>
      <w:r w:rsidRPr="0042592A">
        <w:rPr>
          <w:b w:val="0"/>
        </w:rPr>
        <w:object w:dxaOrig="3956" w:dyaOrig="8783">
          <v:shape id="_x0000_i1221" type="#_x0000_t75" style="width:198pt;height:345.35pt" o:ole="">
            <v:imagedata r:id="rId25" o:title=""/>
          </v:shape>
          <o:OLEObject Type="Embed" ProgID="Visio.Drawing.11" ShapeID="_x0000_i1221" DrawAspect="Content" ObjectID="_1714805297" r:id="rId26"/>
        </w:object>
      </w:r>
      <w:r w:rsidRPr="0042592A">
        <w:rPr>
          <w:b w:val="0"/>
        </w:rPr>
        <w:br/>
      </w:r>
    </w:p>
    <w:p w:rsidR="00CA5785" w:rsidRPr="0042592A" w:rsidRDefault="00CA5785" w:rsidP="00CA5785">
      <w:pPr>
        <w:pStyle w:val="Hnh1"/>
        <w:spacing w:before="6" w:after="6"/>
        <w:jc w:val="center"/>
      </w:pPr>
      <w:bookmarkStart w:id="259" w:name="_Toc226948941"/>
      <w:bookmarkStart w:id="260" w:name="_Toc322893334"/>
      <w:bookmarkStart w:id="261" w:name="_Toc324341153"/>
      <w:bookmarkStart w:id="262" w:name="_Toc324347892"/>
      <w:bookmarkStart w:id="263" w:name="_Toc324348418"/>
      <w:bookmarkStart w:id="264" w:name="_Toc325544611"/>
      <w:bookmarkStart w:id="265" w:name="_Toc375570724"/>
      <w:r w:rsidRPr="0042592A">
        <w:t>Hình 6. Biểu đồ chức năng thêm SP vào giỏ hàng</w:t>
      </w:r>
      <w:bookmarkEnd w:id="259"/>
      <w:bookmarkEnd w:id="260"/>
      <w:bookmarkEnd w:id="261"/>
      <w:bookmarkEnd w:id="262"/>
      <w:bookmarkEnd w:id="263"/>
      <w:bookmarkEnd w:id="264"/>
      <w:bookmarkEnd w:id="265"/>
    </w:p>
    <w:p w:rsidR="00CA5785" w:rsidRPr="0042592A" w:rsidRDefault="00CA5785" w:rsidP="00CA5785">
      <w:pPr>
        <w:spacing w:before="6" w:after="6"/>
      </w:pPr>
    </w:p>
    <w:p w:rsidR="00CA5785" w:rsidRPr="0042592A" w:rsidRDefault="00CA5785" w:rsidP="00CA5785">
      <w:pPr>
        <w:spacing w:before="6" w:after="6"/>
      </w:pPr>
      <w:r w:rsidRPr="0042592A">
        <w:br w:type="page"/>
      </w:r>
    </w:p>
    <w:p w:rsidR="00CA5785" w:rsidRPr="0042592A" w:rsidRDefault="00CA5785" w:rsidP="00CA5785">
      <w:pPr>
        <w:numPr>
          <w:ilvl w:val="1"/>
          <w:numId w:val="11"/>
        </w:numPr>
        <w:tabs>
          <w:tab w:val="clear" w:pos="1440"/>
          <w:tab w:val="num" w:pos="360"/>
          <w:tab w:val="left" w:pos="6630"/>
        </w:tabs>
        <w:spacing w:before="6" w:after="6" w:line="288" w:lineRule="auto"/>
        <w:ind w:hanging="1440"/>
        <w:jc w:val="both"/>
      </w:pPr>
      <w:r w:rsidRPr="0042592A">
        <w:lastRenderedPageBreak/>
        <w:t xml:space="preserve">Đặt hàng                                                                 </w:t>
      </w:r>
    </w:p>
    <w:p w:rsidR="00CA5785" w:rsidRPr="0042592A" w:rsidRDefault="00CA5785" w:rsidP="00CA5785">
      <w:pPr>
        <w:pStyle w:val="muc2"/>
        <w:spacing w:before="6" w:after="6" w:line="288" w:lineRule="auto"/>
        <w:jc w:val="center"/>
        <w:rPr>
          <w:b w:val="0"/>
          <w:sz w:val="26"/>
          <w:szCs w:val="26"/>
        </w:rPr>
      </w:pPr>
      <w:r w:rsidRPr="0042592A">
        <w:rPr>
          <w:sz w:val="26"/>
          <w:szCs w:val="26"/>
        </w:rPr>
        <w:object w:dxaOrig="4498" w:dyaOrig="7112">
          <v:shape id="_x0000_i1222" type="#_x0000_t75" style="width:254.65pt;height:383.35pt" o:ole="">
            <v:imagedata r:id="rId27" o:title=""/>
          </v:shape>
          <o:OLEObject Type="Embed" ProgID="Visio.Drawing.11" ShapeID="_x0000_i1222" DrawAspect="Content" ObjectID="_1714805298" r:id="rId28"/>
        </w:object>
      </w:r>
    </w:p>
    <w:p w:rsidR="00CA5785" w:rsidRPr="0042592A" w:rsidRDefault="00CA5785" w:rsidP="00CA5785">
      <w:pPr>
        <w:pStyle w:val="Hnh1"/>
        <w:spacing w:before="6" w:after="6"/>
        <w:jc w:val="center"/>
      </w:pPr>
      <w:bookmarkStart w:id="266" w:name="_Toc322893335"/>
      <w:bookmarkStart w:id="267" w:name="_Toc324341154"/>
      <w:bookmarkStart w:id="268" w:name="_Toc324347893"/>
      <w:bookmarkStart w:id="269" w:name="_Toc324348419"/>
      <w:bookmarkStart w:id="270" w:name="_Toc325544612"/>
      <w:bookmarkStart w:id="271" w:name="_Toc375570725"/>
      <w:r w:rsidRPr="0042592A">
        <w:t>Hình 7. Biểu đồ chức năng đặt hàng</w:t>
      </w:r>
      <w:bookmarkEnd w:id="266"/>
      <w:bookmarkEnd w:id="267"/>
      <w:bookmarkEnd w:id="268"/>
      <w:bookmarkEnd w:id="269"/>
      <w:bookmarkEnd w:id="270"/>
      <w:bookmarkEnd w:id="271"/>
    </w:p>
    <w:p w:rsidR="00CA5785" w:rsidRPr="0042592A" w:rsidRDefault="00CA5785" w:rsidP="00CA5785">
      <w:pPr>
        <w:pStyle w:val="muc2"/>
        <w:spacing w:before="6" w:after="6" w:line="288" w:lineRule="auto"/>
        <w:jc w:val="both"/>
        <w:rPr>
          <w:sz w:val="26"/>
          <w:szCs w:val="26"/>
        </w:rPr>
      </w:pPr>
      <w:r w:rsidRPr="0042592A">
        <w:rPr>
          <w:sz w:val="26"/>
          <w:szCs w:val="26"/>
        </w:rPr>
        <w:br w:type="page"/>
      </w:r>
    </w:p>
    <w:p w:rsidR="00CA5785" w:rsidRPr="0042592A" w:rsidRDefault="00CA5785" w:rsidP="00CA5785">
      <w:pPr>
        <w:pStyle w:val="muc2"/>
        <w:numPr>
          <w:ilvl w:val="1"/>
          <w:numId w:val="11"/>
        </w:numPr>
        <w:tabs>
          <w:tab w:val="clear" w:pos="1440"/>
          <w:tab w:val="num" w:pos="360"/>
        </w:tabs>
        <w:spacing w:before="6" w:after="6" w:line="288" w:lineRule="auto"/>
        <w:ind w:hanging="1440"/>
        <w:jc w:val="both"/>
        <w:rPr>
          <w:b w:val="0"/>
          <w:sz w:val="26"/>
          <w:szCs w:val="26"/>
        </w:rPr>
      </w:pPr>
      <w:r w:rsidRPr="0042592A">
        <w:rPr>
          <w:b w:val="0"/>
          <w:sz w:val="26"/>
          <w:szCs w:val="26"/>
        </w:rPr>
        <w:lastRenderedPageBreak/>
        <w:t>Đổi mật khẩu</w:t>
      </w:r>
    </w:p>
    <w:p w:rsidR="00CA5785" w:rsidRPr="0042592A" w:rsidRDefault="00CA5785" w:rsidP="00CA5785">
      <w:pPr>
        <w:pStyle w:val="muc2"/>
        <w:spacing w:before="6" w:after="6" w:line="288" w:lineRule="auto"/>
        <w:jc w:val="both"/>
        <w:rPr>
          <w:b w:val="0"/>
          <w:sz w:val="26"/>
          <w:szCs w:val="26"/>
        </w:rPr>
      </w:pPr>
    </w:p>
    <w:p w:rsidR="00CA5785" w:rsidRPr="0042592A" w:rsidRDefault="00CA5785" w:rsidP="00CA5785">
      <w:pPr>
        <w:pStyle w:val="muc2"/>
        <w:spacing w:before="6" w:after="6" w:line="288" w:lineRule="auto"/>
        <w:jc w:val="center"/>
        <w:rPr>
          <w:b w:val="0"/>
          <w:sz w:val="26"/>
          <w:szCs w:val="26"/>
        </w:rPr>
      </w:pPr>
      <w:r w:rsidRPr="0042592A">
        <w:rPr>
          <w:b w:val="0"/>
          <w:sz w:val="26"/>
          <w:szCs w:val="26"/>
        </w:rPr>
        <w:object w:dxaOrig="6687" w:dyaOrig="12040">
          <v:shape id="_x0000_i1223" type="#_x0000_t75" style="width:320.65pt;height:543.35pt" o:ole="">
            <v:imagedata r:id="rId29" o:title=""/>
          </v:shape>
          <o:OLEObject Type="Embed" ProgID="Visio.Drawing.11" ShapeID="_x0000_i1223" DrawAspect="Content" ObjectID="_1714805299" r:id="rId30"/>
        </w:object>
      </w:r>
      <w:bookmarkStart w:id="272" w:name="_Toc226207241"/>
      <w:bookmarkStart w:id="273" w:name="_Toc226208153"/>
      <w:bookmarkStart w:id="274" w:name="_Toc226208722"/>
      <w:bookmarkEnd w:id="272"/>
      <w:bookmarkEnd w:id="273"/>
      <w:bookmarkEnd w:id="274"/>
    </w:p>
    <w:p w:rsidR="00CA5785" w:rsidRPr="0042592A" w:rsidRDefault="00CA5785" w:rsidP="00CA5785">
      <w:pPr>
        <w:pStyle w:val="Hnh1"/>
        <w:spacing w:before="6" w:after="6"/>
        <w:jc w:val="center"/>
      </w:pPr>
      <w:bookmarkStart w:id="275" w:name="_Toc226948943"/>
      <w:bookmarkStart w:id="276" w:name="_Toc322893336"/>
      <w:bookmarkStart w:id="277" w:name="_Toc324341155"/>
      <w:bookmarkStart w:id="278" w:name="_Toc324347894"/>
      <w:bookmarkStart w:id="279" w:name="_Toc324348420"/>
      <w:bookmarkStart w:id="280" w:name="_Toc325544613"/>
      <w:bookmarkStart w:id="281" w:name="_Toc375570726"/>
      <w:r w:rsidRPr="0042592A">
        <w:t>Hình 8. Biểu đồ chức năng đổi mật khẩu</w:t>
      </w:r>
      <w:bookmarkEnd w:id="275"/>
      <w:bookmarkEnd w:id="276"/>
      <w:bookmarkEnd w:id="277"/>
      <w:bookmarkEnd w:id="278"/>
      <w:bookmarkEnd w:id="279"/>
      <w:bookmarkEnd w:id="280"/>
      <w:bookmarkEnd w:id="281"/>
    </w:p>
    <w:p w:rsidR="00CA5785" w:rsidRPr="0042592A" w:rsidRDefault="00CA5785" w:rsidP="00CA5785">
      <w:pPr>
        <w:pStyle w:val="Hnh1"/>
        <w:spacing w:before="6" w:after="6"/>
        <w:jc w:val="center"/>
        <w:rPr>
          <w:i/>
        </w:rPr>
      </w:pPr>
      <w:r w:rsidRPr="0042592A">
        <w:br w:type="page"/>
      </w:r>
    </w:p>
    <w:p w:rsidR="00CA5785" w:rsidRPr="0042592A" w:rsidRDefault="00CA5785" w:rsidP="00CA5785">
      <w:pPr>
        <w:pStyle w:val="1jpg"/>
        <w:spacing w:before="6" w:after="6"/>
        <w:jc w:val="both"/>
        <w:rPr>
          <w:i w:val="0"/>
        </w:rPr>
      </w:pPr>
    </w:p>
    <w:p w:rsidR="00CA5785" w:rsidRPr="0042592A" w:rsidRDefault="00CA5785" w:rsidP="00CA5785">
      <w:pPr>
        <w:pStyle w:val="1jpg"/>
        <w:numPr>
          <w:ilvl w:val="1"/>
          <w:numId w:val="11"/>
        </w:numPr>
        <w:tabs>
          <w:tab w:val="clear" w:pos="1440"/>
          <w:tab w:val="num" w:pos="360"/>
        </w:tabs>
        <w:spacing w:before="6" w:after="6"/>
        <w:ind w:hanging="1440"/>
        <w:jc w:val="both"/>
        <w:rPr>
          <w:b w:val="0"/>
          <w:i w:val="0"/>
        </w:rPr>
      </w:pPr>
      <w:bookmarkStart w:id="282" w:name="_Toc226302191"/>
      <w:r w:rsidRPr="0042592A">
        <w:rPr>
          <w:b w:val="0"/>
          <w:i w:val="0"/>
        </w:rPr>
        <w:t>Xoá Member</w:t>
      </w:r>
      <w:bookmarkEnd w:id="282"/>
    </w:p>
    <w:bookmarkStart w:id="283" w:name="_Toc226302192"/>
    <w:bookmarkEnd w:id="283"/>
    <w:p w:rsidR="00CA5785" w:rsidRPr="0042592A" w:rsidRDefault="00CA5785" w:rsidP="00CA5785">
      <w:pPr>
        <w:pStyle w:val="1jpg"/>
        <w:spacing w:before="6" w:after="6"/>
        <w:rPr>
          <w:b w:val="0"/>
        </w:rPr>
      </w:pPr>
      <w:r w:rsidRPr="0042592A">
        <w:rPr>
          <w:b w:val="0"/>
        </w:rPr>
        <w:object w:dxaOrig="6588" w:dyaOrig="9907">
          <v:shape id="_x0000_i1224" type="#_x0000_t75" style="width:314pt;height:401.35pt" o:ole="">
            <v:imagedata r:id="rId31" o:title=""/>
          </v:shape>
          <o:OLEObject Type="Embed" ProgID="Visio.Drawing.11" ShapeID="_x0000_i1224" DrawAspect="Content" ObjectID="_1714805300" r:id="rId32"/>
        </w:object>
      </w:r>
    </w:p>
    <w:p w:rsidR="00CA5785" w:rsidRPr="0042592A" w:rsidRDefault="00CA5785" w:rsidP="00CA5785">
      <w:pPr>
        <w:pStyle w:val="Hnh1"/>
        <w:spacing w:before="6" w:after="6"/>
        <w:jc w:val="center"/>
      </w:pPr>
      <w:bookmarkStart w:id="284" w:name="_Toc226948945"/>
      <w:bookmarkStart w:id="285" w:name="_Toc322893338"/>
      <w:bookmarkStart w:id="286" w:name="_Toc324341157"/>
      <w:bookmarkStart w:id="287" w:name="_Toc324347896"/>
      <w:bookmarkStart w:id="288" w:name="_Toc324348422"/>
      <w:bookmarkStart w:id="289" w:name="_Toc325544615"/>
      <w:bookmarkStart w:id="290" w:name="_Toc375570727"/>
      <w:bookmarkStart w:id="291" w:name="_Toc226302663"/>
      <w:bookmarkStart w:id="292" w:name="_Toc226302941"/>
      <w:r w:rsidRPr="0042592A">
        <w:t xml:space="preserve">Hình </w:t>
      </w:r>
      <w:r w:rsidRPr="0042592A">
        <w:rPr>
          <w:lang w:val="vi-VN"/>
        </w:rPr>
        <w:t>9</w:t>
      </w:r>
      <w:r w:rsidRPr="0042592A">
        <w:t>. Biểu đồ chức năng xoá Member</w:t>
      </w:r>
      <w:bookmarkEnd w:id="284"/>
      <w:bookmarkEnd w:id="285"/>
      <w:bookmarkEnd w:id="286"/>
      <w:bookmarkEnd w:id="287"/>
      <w:bookmarkEnd w:id="288"/>
      <w:bookmarkEnd w:id="289"/>
      <w:bookmarkEnd w:id="290"/>
    </w:p>
    <w:bookmarkEnd w:id="291"/>
    <w:bookmarkEnd w:id="292"/>
    <w:p w:rsidR="00CA5785" w:rsidRPr="0042592A" w:rsidRDefault="00CA5785" w:rsidP="00CA5785">
      <w:pPr>
        <w:pStyle w:val="Caption"/>
        <w:spacing w:before="6" w:after="6" w:line="288" w:lineRule="auto"/>
        <w:rPr>
          <w:rFonts w:ascii="Times New Roman" w:hAnsi="Times New Roman"/>
          <w:b w:val="0"/>
          <w:sz w:val="26"/>
          <w:szCs w:val="26"/>
        </w:rPr>
      </w:pPr>
      <w:r w:rsidRPr="0042592A">
        <w:rPr>
          <w:rFonts w:ascii="Times New Roman" w:hAnsi="Times New Roman"/>
          <w:b w:val="0"/>
          <w:sz w:val="26"/>
          <w:szCs w:val="26"/>
        </w:rPr>
        <w:br w:type="page"/>
      </w:r>
    </w:p>
    <w:p w:rsidR="00CA5785" w:rsidRPr="0042592A" w:rsidRDefault="00CA5785" w:rsidP="00CA5785">
      <w:pPr>
        <w:pStyle w:val="1jpg"/>
        <w:numPr>
          <w:ilvl w:val="1"/>
          <w:numId w:val="11"/>
        </w:numPr>
        <w:tabs>
          <w:tab w:val="clear" w:pos="1440"/>
          <w:tab w:val="num" w:pos="360"/>
        </w:tabs>
        <w:spacing w:before="6" w:after="6"/>
        <w:ind w:hanging="1440"/>
        <w:jc w:val="both"/>
        <w:rPr>
          <w:b w:val="0"/>
          <w:i w:val="0"/>
        </w:rPr>
      </w:pPr>
      <w:r w:rsidRPr="0042592A">
        <w:rPr>
          <w:b w:val="0"/>
          <w:i w:val="0"/>
        </w:rPr>
        <w:lastRenderedPageBreak/>
        <w:t>Thêm sản phẩm</w:t>
      </w:r>
    </w:p>
    <w:p w:rsidR="00CA5785" w:rsidRPr="0042592A" w:rsidRDefault="00CA5785" w:rsidP="00CA5785">
      <w:pPr>
        <w:spacing w:before="6" w:after="6"/>
      </w:pPr>
    </w:p>
    <w:p w:rsidR="00CA5785" w:rsidRPr="0042592A" w:rsidRDefault="00CA5785" w:rsidP="00CA5785">
      <w:pPr>
        <w:spacing w:before="6" w:after="6" w:line="288" w:lineRule="auto"/>
        <w:jc w:val="center"/>
      </w:pPr>
      <w:r w:rsidRPr="0042592A">
        <w:object w:dxaOrig="6588" w:dyaOrig="9907">
          <v:shape id="_x0000_i1225" type="#_x0000_t75" style="width:325.35pt;height:464.65pt" o:ole="">
            <v:imagedata r:id="rId33" o:title=""/>
          </v:shape>
          <o:OLEObject Type="Embed" ProgID="Visio.Drawing.11" ShapeID="_x0000_i1225" DrawAspect="Content" ObjectID="_1714805301" r:id="rId34"/>
        </w:object>
      </w:r>
    </w:p>
    <w:p w:rsidR="00CA5785" w:rsidRPr="0042592A" w:rsidRDefault="00CA5785" w:rsidP="00CA5785">
      <w:pPr>
        <w:pStyle w:val="Hnh1"/>
        <w:spacing w:before="6" w:after="6"/>
        <w:jc w:val="center"/>
      </w:pPr>
      <w:bookmarkStart w:id="293" w:name="_Toc226948948"/>
      <w:bookmarkStart w:id="294" w:name="_Toc322893339"/>
      <w:bookmarkStart w:id="295" w:name="_Toc324341158"/>
      <w:bookmarkStart w:id="296" w:name="_Toc324347897"/>
      <w:bookmarkStart w:id="297" w:name="_Toc324348423"/>
      <w:bookmarkStart w:id="298" w:name="_Toc325544616"/>
      <w:bookmarkStart w:id="299" w:name="_Toc375570728"/>
      <w:r w:rsidRPr="0042592A">
        <w:t>Hình 10. Biểu đồ chức năng thêm sản phẩm</w:t>
      </w:r>
      <w:bookmarkEnd w:id="293"/>
      <w:bookmarkEnd w:id="294"/>
      <w:bookmarkEnd w:id="295"/>
      <w:bookmarkEnd w:id="296"/>
      <w:bookmarkEnd w:id="297"/>
      <w:bookmarkEnd w:id="298"/>
      <w:bookmarkEnd w:id="299"/>
    </w:p>
    <w:p w:rsidR="00CA5785" w:rsidRPr="0042592A" w:rsidRDefault="00CA5785" w:rsidP="00CA5785">
      <w:pPr>
        <w:spacing w:before="6" w:after="6" w:line="288" w:lineRule="auto"/>
      </w:pPr>
    </w:p>
    <w:p w:rsidR="00CA5785" w:rsidRPr="0042592A" w:rsidRDefault="00CA5785" w:rsidP="00CA5785">
      <w:pPr>
        <w:spacing w:before="6" w:after="6" w:line="288" w:lineRule="auto"/>
      </w:pPr>
      <w:r w:rsidRPr="0042592A">
        <w:br w:type="page"/>
      </w:r>
    </w:p>
    <w:p w:rsidR="00CA5785" w:rsidRPr="0042592A" w:rsidRDefault="00CA5785" w:rsidP="00CA5785">
      <w:pPr>
        <w:numPr>
          <w:ilvl w:val="1"/>
          <w:numId w:val="11"/>
        </w:numPr>
        <w:tabs>
          <w:tab w:val="clear" w:pos="1440"/>
          <w:tab w:val="num" w:pos="360"/>
        </w:tabs>
        <w:spacing w:before="6" w:after="6" w:line="288" w:lineRule="auto"/>
        <w:ind w:hanging="1440"/>
      </w:pPr>
      <w:r w:rsidRPr="0042592A">
        <w:lastRenderedPageBreak/>
        <w:t>Sửa thông tin sản phẩm</w:t>
      </w:r>
    </w:p>
    <w:p w:rsidR="00CA5785" w:rsidRPr="0042592A" w:rsidRDefault="00CA5785" w:rsidP="00CA5785">
      <w:pPr>
        <w:spacing w:before="6" w:after="6" w:line="288" w:lineRule="auto"/>
        <w:jc w:val="center"/>
      </w:pPr>
      <w:r w:rsidRPr="0042592A">
        <w:br/>
      </w:r>
      <w:r w:rsidRPr="0042592A">
        <w:object w:dxaOrig="4514" w:dyaOrig="8207">
          <v:shape id="_x0000_i1226" type="#_x0000_t75" style="width:251.35pt;height:343.35pt" o:ole="">
            <v:imagedata r:id="rId35" o:title=""/>
          </v:shape>
          <o:OLEObject Type="Embed" ProgID="Visio.Drawing.11" ShapeID="_x0000_i1226" DrawAspect="Content" ObjectID="_1714805302" r:id="rId36"/>
        </w:object>
      </w:r>
      <w:bookmarkStart w:id="300" w:name="_Toc226948949"/>
    </w:p>
    <w:p w:rsidR="00CA5785" w:rsidRPr="0042592A" w:rsidRDefault="00CA5785" w:rsidP="00CA5785">
      <w:pPr>
        <w:pStyle w:val="Hnh1"/>
        <w:spacing w:before="6" w:after="6"/>
        <w:jc w:val="center"/>
      </w:pPr>
      <w:bookmarkStart w:id="301" w:name="_Toc322893340"/>
      <w:bookmarkStart w:id="302" w:name="_Toc324341159"/>
      <w:bookmarkStart w:id="303" w:name="_Toc324347898"/>
      <w:bookmarkStart w:id="304" w:name="_Toc324348424"/>
      <w:bookmarkStart w:id="305" w:name="_Toc325544617"/>
      <w:bookmarkStart w:id="306" w:name="_Toc375570729"/>
      <w:r w:rsidRPr="0042592A">
        <w:t>Hình 11. Biểu đồ chức năng sửa thông tin sản phẩm</w:t>
      </w:r>
      <w:bookmarkEnd w:id="300"/>
      <w:bookmarkEnd w:id="301"/>
      <w:bookmarkEnd w:id="302"/>
      <w:bookmarkEnd w:id="303"/>
      <w:bookmarkEnd w:id="304"/>
      <w:bookmarkEnd w:id="305"/>
      <w:bookmarkEnd w:id="306"/>
    </w:p>
    <w:p w:rsidR="00CA5785" w:rsidRPr="0042592A" w:rsidRDefault="00CA5785" w:rsidP="00CA5785">
      <w:pPr>
        <w:pStyle w:val="Hnh1"/>
        <w:spacing w:before="6" w:after="6"/>
        <w:jc w:val="center"/>
      </w:pPr>
    </w:p>
    <w:p w:rsidR="00CA5785" w:rsidRPr="0042592A" w:rsidRDefault="00CA5785" w:rsidP="00CA5785">
      <w:pPr>
        <w:pStyle w:val="Hnh1"/>
        <w:spacing w:before="6" w:after="6"/>
        <w:jc w:val="center"/>
      </w:pPr>
      <w:r w:rsidRPr="0042592A">
        <w:br w:type="page"/>
      </w:r>
    </w:p>
    <w:p w:rsidR="00CA5785" w:rsidRPr="0042592A" w:rsidRDefault="00CA5785" w:rsidP="00CA5785">
      <w:pPr>
        <w:numPr>
          <w:ilvl w:val="1"/>
          <w:numId w:val="12"/>
        </w:numPr>
        <w:tabs>
          <w:tab w:val="clear" w:pos="1440"/>
          <w:tab w:val="num" w:pos="360"/>
        </w:tabs>
        <w:spacing w:before="6" w:after="6" w:line="288" w:lineRule="auto"/>
        <w:ind w:hanging="1440"/>
        <w:jc w:val="both"/>
      </w:pPr>
      <w:r w:rsidRPr="0042592A">
        <w:lastRenderedPageBreak/>
        <w:t>Xoá sản phẩm</w:t>
      </w:r>
    </w:p>
    <w:p w:rsidR="00CA5785" w:rsidRPr="0042592A" w:rsidRDefault="00CA5785" w:rsidP="00CA5785">
      <w:pPr>
        <w:spacing w:before="6" w:after="6" w:line="288" w:lineRule="auto"/>
        <w:jc w:val="center"/>
      </w:pPr>
      <w:r w:rsidRPr="0042592A">
        <w:object w:dxaOrig="4864" w:dyaOrig="9907">
          <v:shape id="_x0000_i1227" type="#_x0000_t75" style="width:280pt;height:444.65pt" o:ole="">
            <v:imagedata r:id="rId37" o:title=""/>
          </v:shape>
          <o:OLEObject Type="Embed" ProgID="Visio.Drawing.11" ShapeID="_x0000_i1227" DrawAspect="Content" ObjectID="_1714805303" r:id="rId38"/>
        </w:object>
      </w:r>
    </w:p>
    <w:p w:rsidR="00CA5785" w:rsidRPr="0042592A" w:rsidRDefault="00CA5785" w:rsidP="00CA5785">
      <w:pPr>
        <w:pStyle w:val="Hnh1"/>
        <w:spacing w:before="6" w:after="6"/>
        <w:jc w:val="center"/>
      </w:pPr>
      <w:bookmarkStart w:id="307" w:name="_Toc226948950"/>
      <w:bookmarkStart w:id="308" w:name="_Toc322893341"/>
      <w:bookmarkStart w:id="309" w:name="_Toc324341160"/>
      <w:bookmarkStart w:id="310" w:name="_Toc324347899"/>
      <w:bookmarkStart w:id="311" w:name="_Toc324348425"/>
      <w:bookmarkStart w:id="312" w:name="_Toc325544618"/>
    </w:p>
    <w:p w:rsidR="00CA5785" w:rsidRPr="0042592A" w:rsidRDefault="00CA5785" w:rsidP="00CA5785">
      <w:pPr>
        <w:pStyle w:val="Hnh1"/>
        <w:spacing w:before="6" w:after="6"/>
        <w:jc w:val="center"/>
      </w:pPr>
      <w:bookmarkStart w:id="313" w:name="_Toc375570730"/>
      <w:r w:rsidRPr="0042592A">
        <w:t>Hình 1</w:t>
      </w:r>
      <w:r w:rsidRPr="0042592A">
        <w:rPr>
          <w:lang w:val="vi-VN"/>
        </w:rPr>
        <w:t>2</w:t>
      </w:r>
      <w:r w:rsidRPr="0042592A">
        <w:t>. Biểu đồ chức năng xoá sản phẩm</w:t>
      </w:r>
      <w:bookmarkEnd w:id="307"/>
      <w:bookmarkEnd w:id="308"/>
      <w:bookmarkEnd w:id="309"/>
      <w:bookmarkEnd w:id="310"/>
      <w:bookmarkEnd w:id="311"/>
      <w:bookmarkEnd w:id="312"/>
      <w:bookmarkEnd w:id="313"/>
    </w:p>
    <w:p w:rsidR="00CA5785" w:rsidRPr="0042592A" w:rsidRDefault="00CA5785" w:rsidP="00CA5785">
      <w:r w:rsidRPr="0042592A">
        <w:br w:type="page"/>
      </w:r>
    </w:p>
    <w:p w:rsidR="00CA5785" w:rsidRPr="0042592A" w:rsidRDefault="00CA5785" w:rsidP="00CA5785">
      <w:pPr>
        <w:numPr>
          <w:ilvl w:val="1"/>
          <w:numId w:val="11"/>
        </w:numPr>
        <w:tabs>
          <w:tab w:val="clear" w:pos="1440"/>
          <w:tab w:val="num" w:pos="360"/>
        </w:tabs>
        <w:spacing w:before="6" w:after="6" w:line="288" w:lineRule="auto"/>
        <w:ind w:hanging="1440"/>
        <w:jc w:val="both"/>
      </w:pPr>
      <w:r w:rsidRPr="0042592A">
        <w:lastRenderedPageBreak/>
        <w:t>Xoá  User</w:t>
      </w:r>
    </w:p>
    <w:p w:rsidR="00CA5785" w:rsidRPr="0042592A" w:rsidRDefault="00CA5785" w:rsidP="00CA5785">
      <w:pPr>
        <w:spacing w:before="6" w:after="6" w:line="288" w:lineRule="auto"/>
        <w:jc w:val="center"/>
      </w:pPr>
      <w:r w:rsidRPr="0042592A">
        <w:object w:dxaOrig="5448" w:dyaOrig="9187">
          <v:shape id="_x0000_i1228" type="#_x0000_t75" style="width:272pt;height:414.65pt" o:ole="">
            <v:imagedata r:id="rId39" o:title=""/>
          </v:shape>
          <o:OLEObject Type="Embed" ProgID="Visio.Drawing.11" ShapeID="_x0000_i1228" DrawAspect="Content" ObjectID="_1714805304" r:id="rId40"/>
        </w:object>
      </w:r>
    </w:p>
    <w:p w:rsidR="00CA5785" w:rsidRPr="0042592A" w:rsidRDefault="00CA5785" w:rsidP="00CA5785">
      <w:pPr>
        <w:pStyle w:val="Hnh1"/>
        <w:spacing w:before="6" w:after="6"/>
        <w:jc w:val="center"/>
      </w:pPr>
      <w:bookmarkStart w:id="314" w:name="_Toc226948953"/>
      <w:bookmarkStart w:id="315" w:name="_Toc322893342"/>
      <w:bookmarkStart w:id="316" w:name="_Toc324341161"/>
      <w:bookmarkStart w:id="317" w:name="_Toc324347900"/>
      <w:bookmarkStart w:id="318" w:name="_Toc324348426"/>
      <w:bookmarkStart w:id="319" w:name="_Toc325544619"/>
      <w:bookmarkStart w:id="320" w:name="_Toc375570731"/>
      <w:r w:rsidRPr="0042592A">
        <w:t>Hình 13. Biểu đồ chức năng xoá User</w:t>
      </w:r>
      <w:bookmarkStart w:id="321" w:name="_Toc226302665"/>
      <w:bookmarkStart w:id="322" w:name="_Toc226302943"/>
      <w:bookmarkEnd w:id="314"/>
      <w:bookmarkEnd w:id="315"/>
      <w:bookmarkEnd w:id="316"/>
      <w:bookmarkEnd w:id="317"/>
      <w:bookmarkEnd w:id="318"/>
      <w:bookmarkEnd w:id="319"/>
      <w:bookmarkEnd w:id="320"/>
    </w:p>
    <w:p w:rsidR="00CA5785" w:rsidRPr="0042592A" w:rsidRDefault="00CA5785" w:rsidP="00CA5785">
      <w:pPr>
        <w:spacing w:before="6" w:after="6"/>
      </w:pPr>
    </w:p>
    <w:bookmarkEnd w:id="247"/>
    <w:bookmarkEnd w:id="248"/>
    <w:bookmarkEnd w:id="249"/>
    <w:bookmarkEnd w:id="250"/>
    <w:bookmarkEnd w:id="321"/>
    <w:bookmarkEnd w:id="322"/>
    <w:p w:rsidR="00CA5785" w:rsidRPr="0042592A" w:rsidRDefault="00CA5785" w:rsidP="00CA5785">
      <w:pPr>
        <w:spacing w:before="6" w:after="6"/>
      </w:pPr>
    </w:p>
    <w:p w:rsidR="00CA5785" w:rsidRPr="0042592A" w:rsidRDefault="00CA5785" w:rsidP="00CA5785">
      <w:pPr>
        <w:tabs>
          <w:tab w:val="left" w:pos="6525"/>
        </w:tabs>
        <w:spacing w:before="6" w:after="6" w:line="360" w:lineRule="auto"/>
        <w:ind w:left="360"/>
      </w:pPr>
    </w:p>
    <w:p w:rsidR="00CA5785" w:rsidRPr="0042592A" w:rsidRDefault="00D67860" w:rsidP="00CA5785">
      <w:pPr>
        <w:pStyle w:val="Heading2"/>
      </w:pPr>
      <w:bookmarkStart w:id="323" w:name="_Toc322816976"/>
      <w:bookmarkStart w:id="324" w:name="_Toc322893344"/>
      <w:bookmarkStart w:id="325" w:name="_Toc326569833"/>
      <w:bookmarkStart w:id="326" w:name="_Toc375570192"/>
      <w:bookmarkStart w:id="327" w:name="_Toc375574732"/>
      <w:bookmarkStart w:id="328" w:name="_Toc104142596"/>
      <w:bookmarkStart w:id="329" w:name="_Toc104191634"/>
      <w:r>
        <w:t>VI</w:t>
      </w:r>
      <w:r w:rsidR="00CA5785" w:rsidRPr="0042592A">
        <w:t>. Cách tổ chức dữ liệu và thiết kế chương trình cho trang Web</w:t>
      </w:r>
      <w:bookmarkEnd w:id="323"/>
      <w:bookmarkEnd w:id="324"/>
      <w:bookmarkEnd w:id="325"/>
      <w:bookmarkEnd w:id="326"/>
      <w:bookmarkEnd w:id="327"/>
      <w:bookmarkEnd w:id="328"/>
      <w:bookmarkEnd w:id="329"/>
    </w:p>
    <w:p w:rsidR="00CA5785" w:rsidRPr="0042592A" w:rsidRDefault="00CA5785" w:rsidP="00CA5785">
      <w:pPr>
        <w:spacing w:before="6" w:after="6"/>
      </w:pPr>
    </w:p>
    <w:p w:rsidR="00CA5785" w:rsidRPr="0042592A" w:rsidRDefault="00CA5785" w:rsidP="00CA5785">
      <w:pPr>
        <w:spacing w:before="6" w:after="6" w:line="360" w:lineRule="auto"/>
        <w:ind w:firstLine="720"/>
        <w:jc w:val="both"/>
      </w:pPr>
      <w:r w:rsidRPr="0042592A">
        <w:t>Việc tổ chức dữ liệu phải giải quyết được các yêu cầu đã phân tích để lúc hiển thị lên trang Web có giao diện dễ nhìn, dễ dàng, hấp dẫn khách hàng... Một phương pháp sử dụng khá rộn rãi từ trước đến nay là quản lí theo từng nhóm sản phẩm. Mỗi nhóm sẽ có một mã nhóm và tên nhóm để nhận biết. Đối với Website này, các sản phẩm sẽ tương ứng với mã hãng và mã loại sản phẩm của nó và mã đó sẽ làm khóa chính trong bảng đó. Sau đây là một số bảng cơ sở dữ liệu chính trong toàn bộ cơ sở dữ liệu:</w:t>
      </w:r>
    </w:p>
    <w:p w:rsidR="00CA5785" w:rsidRPr="0042592A" w:rsidRDefault="00CA5785" w:rsidP="00CA5785">
      <w:pPr>
        <w:spacing w:before="6" w:after="6"/>
      </w:pPr>
      <w:r w:rsidRPr="0042592A">
        <w:t xml:space="preserve"> </w:t>
      </w:r>
    </w:p>
    <w:p w:rsidR="00CA5785" w:rsidRPr="0042592A" w:rsidRDefault="00CA5785" w:rsidP="00D67860">
      <w:pPr>
        <w:pStyle w:val="3"/>
        <w:rPr>
          <w:b/>
        </w:rPr>
      </w:pPr>
      <w:r w:rsidRPr="0042592A">
        <w:br w:type="page"/>
      </w:r>
      <w:bookmarkStart w:id="330" w:name="_Toc375574733"/>
      <w:r w:rsidRPr="0042592A">
        <w:rPr>
          <w:b/>
        </w:rPr>
        <w:lastRenderedPageBreak/>
        <w:t xml:space="preserve">Bảng </w:t>
      </w:r>
      <w:bookmarkEnd w:id="330"/>
      <w:r>
        <w:rPr>
          <w:b/>
          <w:lang w:val="vi-VN"/>
        </w:rPr>
        <w:t>categories</w:t>
      </w:r>
      <w:r w:rsidRPr="0042592A">
        <w:rPr>
          <w:b/>
        </w:rPr>
        <w:t xml:space="preserve"> </w:t>
      </w:r>
    </w:p>
    <w:p w:rsidR="00CA5785" w:rsidRPr="0042592A" w:rsidRDefault="00CA5785" w:rsidP="00CA5785">
      <w:pPr>
        <w:pStyle w:val="3"/>
        <w:numPr>
          <w:ilvl w:val="0"/>
          <w:numId w:val="0"/>
        </w:numPr>
        <w:ind w:firstLine="720"/>
      </w:pPr>
      <w:bookmarkStart w:id="331" w:name="_Toc375574412"/>
      <w:bookmarkStart w:id="332" w:name="_Toc375574734"/>
      <w:r w:rsidRPr="0042592A">
        <w:t xml:space="preserve">Dùng để lưu thông tin về </w:t>
      </w:r>
      <w:bookmarkEnd w:id="331"/>
      <w:bookmarkEnd w:id="332"/>
      <w:r w:rsidR="0096190F">
        <w:t>danh mục sản phẩ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1795"/>
        <w:gridCol w:w="1795"/>
        <w:gridCol w:w="3543"/>
      </w:tblGrid>
      <w:tr w:rsidR="00CA5785" w:rsidRPr="0042592A" w:rsidTr="006F0559">
        <w:trPr>
          <w:jc w:val="center"/>
        </w:trPr>
        <w:tc>
          <w:tcPr>
            <w:tcW w:w="1795" w:type="dxa"/>
            <w:tcBorders>
              <w:top w:val="single" w:sz="4" w:space="0" w:color="auto"/>
              <w:left w:val="single" w:sz="4" w:space="0" w:color="auto"/>
              <w:bottom w:val="single" w:sz="4" w:space="0" w:color="auto"/>
              <w:right w:val="single" w:sz="4" w:space="0" w:color="auto"/>
            </w:tcBorders>
            <w:shd w:val="clear" w:color="auto" w:fill="9CC2E5"/>
          </w:tcPr>
          <w:p w:rsidR="00CA5785" w:rsidRPr="00793326" w:rsidRDefault="00CA5785" w:rsidP="006F0559">
            <w:pPr>
              <w:spacing w:before="6" w:after="6"/>
            </w:pPr>
            <w:r w:rsidRPr="00793326">
              <w:t>Name</w:t>
            </w:r>
          </w:p>
        </w:tc>
        <w:tc>
          <w:tcPr>
            <w:tcW w:w="1795" w:type="dxa"/>
            <w:tcBorders>
              <w:top w:val="single" w:sz="4" w:space="0" w:color="auto"/>
              <w:left w:val="single" w:sz="4" w:space="0" w:color="auto"/>
              <w:bottom w:val="single" w:sz="4" w:space="0" w:color="auto"/>
              <w:right w:val="single" w:sz="4" w:space="0" w:color="auto"/>
            </w:tcBorders>
            <w:shd w:val="clear" w:color="auto" w:fill="9CC2E5"/>
          </w:tcPr>
          <w:p w:rsidR="00CA5785" w:rsidRPr="0042592A" w:rsidRDefault="00CA5785" w:rsidP="006F0559">
            <w:pPr>
              <w:spacing w:before="6" w:after="6"/>
            </w:pPr>
            <w:r w:rsidRPr="0042592A">
              <w:t>Type</w:t>
            </w:r>
          </w:p>
        </w:tc>
        <w:tc>
          <w:tcPr>
            <w:tcW w:w="1795" w:type="dxa"/>
            <w:tcBorders>
              <w:top w:val="single" w:sz="4" w:space="0" w:color="auto"/>
              <w:left w:val="single" w:sz="4" w:space="0" w:color="auto"/>
              <w:bottom w:val="single" w:sz="4" w:space="0" w:color="auto"/>
              <w:right w:val="single" w:sz="4" w:space="0" w:color="auto"/>
            </w:tcBorders>
            <w:shd w:val="clear" w:color="auto" w:fill="9CC2E5"/>
          </w:tcPr>
          <w:p w:rsidR="00CA5785" w:rsidRPr="0042592A" w:rsidRDefault="00CA5785" w:rsidP="006F0559">
            <w:pPr>
              <w:spacing w:before="6" w:after="6"/>
            </w:pPr>
            <w:r w:rsidRPr="0042592A">
              <w:t>Null</w:t>
            </w:r>
          </w:p>
        </w:tc>
        <w:tc>
          <w:tcPr>
            <w:tcW w:w="3543" w:type="dxa"/>
            <w:tcBorders>
              <w:top w:val="single" w:sz="4" w:space="0" w:color="auto"/>
              <w:left w:val="single" w:sz="4" w:space="0" w:color="auto"/>
              <w:bottom w:val="single" w:sz="4" w:space="0" w:color="auto"/>
              <w:right w:val="single" w:sz="4" w:space="0" w:color="auto"/>
            </w:tcBorders>
            <w:shd w:val="clear" w:color="auto" w:fill="9CC2E5"/>
          </w:tcPr>
          <w:p w:rsidR="00CA5785" w:rsidRPr="0042592A" w:rsidRDefault="00CA5785" w:rsidP="006F0559">
            <w:pPr>
              <w:spacing w:before="6" w:after="6"/>
            </w:pPr>
            <w:r w:rsidRPr="0042592A">
              <w:t>Chú thích</w:t>
            </w:r>
          </w:p>
        </w:tc>
      </w:tr>
      <w:tr w:rsidR="00CA5785" w:rsidRPr="0042592A" w:rsidTr="006F0559">
        <w:trPr>
          <w:jc w:val="center"/>
        </w:trPr>
        <w:tc>
          <w:tcPr>
            <w:tcW w:w="1795" w:type="dxa"/>
          </w:tcPr>
          <w:p w:rsidR="00CA5785" w:rsidRPr="0042592A" w:rsidRDefault="00CA5785" w:rsidP="006F0559">
            <w:pPr>
              <w:spacing w:before="6" w:after="6"/>
              <w:rPr>
                <w:b/>
                <w:u w:val="single"/>
              </w:rPr>
            </w:pPr>
            <w:r w:rsidRPr="0042592A">
              <w:rPr>
                <w:b/>
                <w:u w:val="single"/>
              </w:rPr>
              <w:t>Id</w:t>
            </w:r>
          </w:p>
        </w:tc>
        <w:tc>
          <w:tcPr>
            <w:tcW w:w="1795" w:type="dxa"/>
          </w:tcPr>
          <w:p w:rsidR="00CA5785" w:rsidRPr="0042592A" w:rsidRDefault="00CA5785" w:rsidP="006F0559">
            <w:pPr>
              <w:spacing w:before="6" w:after="6"/>
            </w:pPr>
            <w:r w:rsidRPr="0042592A">
              <w:t>Int(10)</w:t>
            </w:r>
          </w:p>
        </w:tc>
        <w:tc>
          <w:tcPr>
            <w:tcW w:w="1795" w:type="dxa"/>
          </w:tcPr>
          <w:p w:rsidR="00CA5785" w:rsidRPr="0042592A" w:rsidRDefault="00CA5785" w:rsidP="006F0559">
            <w:pPr>
              <w:spacing w:before="6" w:after="6"/>
            </w:pPr>
            <w:r w:rsidRPr="0042592A">
              <w:t>No</w:t>
            </w:r>
          </w:p>
        </w:tc>
        <w:tc>
          <w:tcPr>
            <w:tcW w:w="3543" w:type="dxa"/>
          </w:tcPr>
          <w:p w:rsidR="00CA5785" w:rsidRPr="00793326" w:rsidRDefault="00CA5785" w:rsidP="006F0559">
            <w:pPr>
              <w:spacing w:before="6" w:after="6"/>
              <w:rPr>
                <w:lang w:val="vi-VN"/>
              </w:rPr>
            </w:pPr>
            <w:r w:rsidRPr="0042592A">
              <w:t xml:space="preserve">Mã </w:t>
            </w:r>
            <w:r>
              <w:rPr>
                <w:lang w:val="vi-VN"/>
              </w:rPr>
              <w:t>danh mục</w:t>
            </w:r>
          </w:p>
        </w:tc>
      </w:tr>
      <w:tr w:rsidR="00CA5785" w:rsidRPr="0042592A" w:rsidTr="006F0559">
        <w:trPr>
          <w:jc w:val="center"/>
        </w:trPr>
        <w:tc>
          <w:tcPr>
            <w:tcW w:w="1795" w:type="dxa"/>
          </w:tcPr>
          <w:p w:rsidR="00CA5785" w:rsidRPr="0042592A" w:rsidRDefault="00CA5785" w:rsidP="006F0559">
            <w:pPr>
              <w:spacing w:before="6" w:after="6"/>
            </w:pPr>
            <w:r>
              <w:rPr>
                <w:lang w:val="vi-VN"/>
              </w:rPr>
              <w:t>Name</w:t>
            </w:r>
          </w:p>
        </w:tc>
        <w:tc>
          <w:tcPr>
            <w:tcW w:w="1795" w:type="dxa"/>
          </w:tcPr>
          <w:p w:rsidR="00CA5785" w:rsidRPr="0042592A" w:rsidRDefault="00CA5785" w:rsidP="006F0559">
            <w:pPr>
              <w:spacing w:before="6" w:after="6"/>
            </w:pPr>
            <w:r w:rsidRPr="0042592A">
              <w:t>Int(10)</w:t>
            </w:r>
          </w:p>
        </w:tc>
        <w:tc>
          <w:tcPr>
            <w:tcW w:w="1795" w:type="dxa"/>
          </w:tcPr>
          <w:p w:rsidR="00CA5785" w:rsidRPr="0042592A" w:rsidRDefault="00CA5785" w:rsidP="006F0559">
            <w:pPr>
              <w:spacing w:before="6" w:after="6"/>
            </w:pPr>
            <w:r w:rsidRPr="0042592A">
              <w:t>No</w:t>
            </w:r>
          </w:p>
        </w:tc>
        <w:tc>
          <w:tcPr>
            <w:tcW w:w="3543" w:type="dxa"/>
          </w:tcPr>
          <w:p w:rsidR="00CA5785" w:rsidRPr="00793326" w:rsidRDefault="00CA5785" w:rsidP="006F0559">
            <w:pPr>
              <w:spacing w:before="6" w:after="6"/>
              <w:rPr>
                <w:lang w:val="vi-VN"/>
              </w:rPr>
            </w:pPr>
            <w:r>
              <w:rPr>
                <w:lang w:val="vi-VN"/>
              </w:rPr>
              <w:t>Tên danh mục</w:t>
            </w:r>
          </w:p>
        </w:tc>
      </w:tr>
      <w:tr w:rsidR="00CA5785" w:rsidRPr="0042592A" w:rsidTr="006F0559">
        <w:trPr>
          <w:jc w:val="center"/>
        </w:trPr>
        <w:tc>
          <w:tcPr>
            <w:tcW w:w="1795" w:type="dxa"/>
          </w:tcPr>
          <w:p w:rsidR="00CA5785" w:rsidRPr="0042592A" w:rsidRDefault="00CA5785" w:rsidP="006F0559">
            <w:pPr>
              <w:spacing w:before="6" w:after="6"/>
            </w:pPr>
            <w:r>
              <w:rPr>
                <w:lang w:val="vi-VN"/>
              </w:rPr>
              <w:t>Avatar</w:t>
            </w:r>
          </w:p>
        </w:tc>
        <w:tc>
          <w:tcPr>
            <w:tcW w:w="1795" w:type="dxa"/>
          </w:tcPr>
          <w:p w:rsidR="00CA5785" w:rsidRPr="0042592A" w:rsidRDefault="00CA5785" w:rsidP="006F0559">
            <w:pPr>
              <w:spacing w:before="6" w:after="6"/>
            </w:pPr>
            <w:r w:rsidRPr="0042592A">
              <w:t>Varchar(255)</w:t>
            </w:r>
          </w:p>
        </w:tc>
        <w:tc>
          <w:tcPr>
            <w:tcW w:w="1795" w:type="dxa"/>
          </w:tcPr>
          <w:p w:rsidR="00CA5785" w:rsidRPr="0042592A" w:rsidRDefault="00CA5785" w:rsidP="006F0559">
            <w:pPr>
              <w:spacing w:before="6" w:after="6"/>
            </w:pPr>
            <w:r>
              <w:rPr>
                <w:lang w:val="vi-VN"/>
              </w:rPr>
              <w:t>Null</w:t>
            </w:r>
          </w:p>
        </w:tc>
        <w:tc>
          <w:tcPr>
            <w:tcW w:w="3543" w:type="dxa"/>
          </w:tcPr>
          <w:p w:rsidR="00CA5785" w:rsidRPr="00793326" w:rsidRDefault="00CA5785" w:rsidP="006F0559">
            <w:pPr>
              <w:spacing w:before="6" w:after="6"/>
              <w:rPr>
                <w:lang w:val="vi-VN"/>
              </w:rPr>
            </w:pPr>
            <w:r>
              <w:rPr>
                <w:lang w:val="vi-VN"/>
              </w:rPr>
              <w:t>ảnh danh mục</w:t>
            </w:r>
          </w:p>
        </w:tc>
      </w:tr>
      <w:tr w:rsidR="00CA5785" w:rsidRPr="0042592A" w:rsidTr="006F0559">
        <w:trPr>
          <w:jc w:val="center"/>
        </w:trPr>
        <w:tc>
          <w:tcPr>
            <w:tcW w:w="1795" w:type="dxa"/>
          </w:tcPr>
          <w:p w:rsidR="00CA5785" w:rsidRPr="0042592A" w:rsidRDefault="00CA5785" w:rsidP="006F0559">
            <w:pPr>
              <w:spacing w:before="6" w:after="6"/>
            </w:pPr>
            <w:r>
              <w:rPr>
                <w:lang w:val="vi-VN"/>
              </w:rPr>
              <w:t>Description</w:t>
            </w:r>
          </w:p>
        </w:tc>
        <w:tc>
          <w:tcPr>
            <w:tcW w:w="1795" w:type="dxa"/>
          </w:tcPr>
          <w:p w:rsidR="00CA5785" w:rsidRPr="00793326" w:rsidRDefault="00CA5785" w:rsidP="006F0559">
            <w:pPr>
              <w:spacing w:before="6" w:after="6"/>
              <w:rPr>
                <w:lang w:val="vi-VN"/>
              </w:rPr>
            </w:pPr>
            <w:r>
              <w:rPr>
                <w:lang w:val="vi-VN"/>
              </w:rPr>
              <w:t>Varchar(255)</w:t>
            </w:r>
          </w:p>
        </w:tc>
        <w:tc>
          <w:tcPr>
            <w:tcW w:w="1795" w:type="dxa"/>
          </w:tcPr>
          <w:p w:rsidR="00CA5785" w:rsidRPr="0042592A" w:rsidRDefault="00CA5785" w:rsidP="006F0559">
            <w:pPr>
              <w:spacing w:before="6" w:after="6"/>
            </w:pPr>
            <w:r>
              <w:rPr>
                <w:lang w:val="vi-VN"/>
              </w:rPr>
              <w:t>Null</w:t>
            </w:r>
          </w:p>
        </w:tc>
        <w:tc>
          <w:tcPr>
            <w:tcW w:w="3543" w:type="dxa"/>
          </w:tcPr>
          <w:p w:rsidR="00CA5785" w:rsidRPr="00793326" w:rsidRDefault="00CA5785" w:rsidP="006F0559">
            <w:pPr>
              <w:spacing w:before="6" w:after="6"/>
              <w:rPr>
                <w:lang w:val="vi-VN"/>
              </w:rPr>
            </w:pPr>
            <w:r>
              <w:rPr>
                <w:lang w:val="vi-VN"/>
              </w:rPr>
              <w:t>Mô tả danh mục</w:t>
            </w:r>
          </w:p>
        </w:tc>
      </w:tr>
      <w:tr w:rsidR="00CA5785" w:rsidRPr="0042592A" w:rsidTr="006F0559">
        <w:trPr>
          <w:jc w:val="center"/>
        </w:trPr>
        <w:tc>
          <w:tcPr>
            <w:tcW w:w="1795" w:type="dxa"/>
          </w:tcPr>
          <w:p w:rsidR="00CA5785" w:rsidRPr="00793326" w:rsidRDefault="00CA5785" w:rsidP="006F0559">
            <w:pPr>
              <w:spacing w:before="6" w:after="6"/>
              <w:rPr>
                <w:lang w:val="vi-VN"/>
              </w:rPr>
            </w:pPr>
            <w:r>
              <w:rPr>
                <w:lang w:val="vi-VN"/>
              </w:rPr>
              <w:t>Created_at</w:t>
            </w:r>
          </w:p>
        </w:tc>
        <w:tc>
          <w:tcPr>
            <w:tcW w:w="1795" w:type="dxa"/>
          </w:tcPr>
          <w:p w:rsidR="00CA5785" w:rsidRPr="0042592A" w:rsidRDefault="00CA5785" w:rsidP="006F0559">
            <w:pPr>
              <w:spacing w:before="6" w:after="6"/>
            </w:pPr>
            <w:r>
              <w:rPr>
                <w:lang w:val="vi-VN"/>
              </w:rPr>
              <w:t>Datetime</w:t>
            </w:r>
          </w:p>
        </w:tc>
        <w:tc>
          <w:tcPr>
            <w:tcW w:w="1795" w:type="dxa"/>
          </w:tcPr>
          <w:p w:rsidR="00CA5785" w:rsidRPr="0042592A" w:rsidRDefault="00CA5785" w:rsidP="006F0559">
            <w:pPr>
              <w:spacing w:before="6" w:after="6"/>
            </w:pPr>
            <w:r>
              <w:rPr>
                <w:lang w:val="vi-VN"/>
              </w:rPr>
              <w:t>No</w:t>
            </w:r>
          </w:p>
        </w:tc>
        <w:tc>
          <w:tcPr>
            <w:tcW w:w="3543" w:type="dxa"/>
          </w:tcPr>
          <w:p w:rsidR="00CA5785" w:rsidRPr="00793326" w:rsidRDefault="00CA5785" w:rsidP="006F0559">
            <w:pPr>
              <w:spacing w:before="6" w:after="6"/>
              <w:rPr>
                <w:lang w:val="vi-VN"/>
              </w:rPr>
            </w:pPr>
            <w:r>
              <w:rPr>
                <w:lang w:val="vi-VN"/>
              </w:rPr>
              <w:t>Ngày tạo</w:t>
            </w:r>
          </w:p>
        </w:tc>
      </w:tr>
      <w:tr w:rsidR="00CA5785" w:rsidRPr="0042592A" w:rsidTr="006F0559">
        <w:trPr>
          <w:jc w:val="center"/>
        </w:trPr>
        <w:tc>
          <w:tcPr>
            <w:tcW w:w="1795" w:type="dxa"/>
          </w:tcPr>
          <w:p w:rsidR="00CA5785" w:rsidRPr="00793326" w:rsidRDefault="00CA5785" w:rsidP="006F0559">
            <w:pPr>
              <w:spacing w:before="6" w:after="6"/>
              <w:rPr>
                <w:lang w:val="vi-VN"/>
              </w:rPr>
            </w:pPr>
            <w:r>
              <w:rPr>
                <w:lang w:val="vi-VN"/>
              </w:rPr>
              <w:t>Updated_at</w:t>
            </w:r>
          </w:p>
        </w:tc>
        <w:tc>
          <w:tcPr>
            <w:tcW w:w="1795" w:type="dxa"/>
          </w:tcPr>
          <w:p w:rsidR="00CA5785" w:rsidRPr="0042592A" w:rsidRDefault="00CA5785" w:rsidP="006F0559">
            <w:pPr>
              <w:spacing w:before="6" w:after="6"/>
            </w:pPr>
            <w:r w:rsidRPr="0042592A">
              <w:t>datetime</w:t>
            </w:r>
          </w:p>
        </w:tc>
        <w:tc>
          <w:tcPr>
            <w:tcW w:w="1795" w:type="dxa"/>
          </w:tcPr>
          <w:p w:rsidR="00CA5785" w:rsidRPr="0042592A" w:rsidRDefault="00CA5785" w:rsidP="006F0559">
            <w:pPr>
              <w:spacing w:before="6" w:after="6"/>
            </w:pPr>
            <w:r>
              <w:rPr>
                <w:lang w:val="vi-VN"/>
              </w:rPr>
              <w:t>Null</w:t>
            </w:r>
          </w:p>
        </w:tc>
        <w:tc>
          <w:tcPr>
            <w:tcW w:w="3543" w:type="dxa"/>
          </w:tcPr>
          <w:p w:rsidR="00CA5785" w:rsidRPr="00793326" w:rsidRDefault="00CA5785" w:rsidP="006F0559">
            <w:pPr>
              <w:spacing w:before="6" w:after="6"/>
              <w:rPr>
                <w:lang w:val="vi-VN"/>
              </w:rPr>
            </w:pPr>
            <w:r>
              <w:rPr>
                <w:lang w:val="vi-VN"/>
              </w:rPr>
              <w:t>Ngày cập nhật</w:t>
            </w:r>
          </w:p>
        </w:tc>
      </w:tr>
    </w:tbl>
    <w:p w:rsidR="00CA5785" w:rsidRPr="0042592A" w:rsidRDefault="00CA5785" w:rsidP="00CA5785">
      <w:pPr>
        <w:pStyle w:val="Bng1"/>
        <w:jc w:val="center"/>
      </w:pPr>
      <w:bookmarkStart w:id="333" w:name="_Toc324347905"/>
      <w:bookmarkStart w:id="334" w:name="_Toc324348431"/>
      <w:bookmarkStart w:id="335" w:name="_Toc375568406"/>
      <w:r w:rsidRPr="0042592A">
        <w:t xml:space="preserve">Bảng 1. Bảng </w:t>
      </w:r>
      <w:bookmarkEnd w:id="333"/>
      <w:bookmarkEnd w:id="334"/>
      <w:bookmarkEnd w:id="335"/>
      <w:r>
        <w:rPr>
          <w:lang w:val="vi-VN"/>
        </w:rPr>
        <w:t>categories</w:t>
      </w:r>
    </w:p>
    <w:p w:rsidR="00CA5785" w:rsidRPr="0042592A" w:rsidRDefault="00CA5785" w:rsidP="00CA5785">
      <w:pPr>
        <w:pStyle w:val="Hnh1"/>
        <w:spacing w:before="6" w:after="6"/>
        <w:jc w:val="center"/>
      </w:pPr>
    </w:p>
    <w:p w:rsidR="00CA5785" w:rsidRPr="0042592A" w:rsidRDefault="00CA5785" w:rsidP="00CA5785">
      <w:pPr>
        <w:pStyle w:val="3"/>
        <w:rPr>
          <w:b/>
        </w:rPr>
      </w:pPr>
      <w:bookmarkStart w:id="336" w:name="_Toc375574735"/>
      <w:r w:rsidRPr="0042592A">
        <w:rPr>
          <w:b/>
        </w:rPr>
        <w:t xml:space="preserve">Bảng </w:t>
      </w:r>
      <w:bookmarkEnd w:id="336"/>
      <w:r>
        <w:rPr>
          <w:b/>
          <w:lang w:val="vi-VN"/>
        </w:rPr>
        <w:t>orders</w:t>
      </w:r>
      <w:r w:rsidRPr="0042592A">
        <w:rPr>
          <w:b/>
        </w:rPr>
        <w:t xml:space="preserve">  </w:t>
      </w:r>
    </w:p>
    <w:p w:rsidR="00CA5785" w:rsidRPr="0042592A" w:rsidRDefault="00CA5785" w:rsidP="00CA5785">
      <w:pPr>
        <w:pStyle w:val="3"/>
        <w:numPr>
          <w:ilvl w:val="0"/>
          <w:numId w:val="0"/>
        </w:numPr>
        <w:ind w:firstLine="720"/>
      </w:pPr>
      <w:bookmarkStart w:id="337" w:name="_Toc375574414"/>
      <w:bookmarkStart w:id="338" w:name="_Toc375574736"/>
      <w:r w:rsidRPr="0042592A">
        <w:t>Dùng để lưu thông tin về đơn hàng</w:t>
      </w:r>
      <w:bookmarkEnd w:id="337"/>
      <w:bookmarkEnd w:id="338"/>
      <w:r w:rsidRPr="0042592A">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9"/>
        <w:gridCol w:w="2153"/>
        <w:gridCol w:w="2100"/>
        <w:gridCol w:w="2880"/>
      </w:tblGrid>
      <w:tr w:rsidR="00CA5785" w:rsidRPr="0042592A" w:rsidTr="006F0559">
        <w:trPr>
          <w:jc w:val="center"/>
        </w:trPr>
        <w:tc>
          <w:tcPr>
            <w:tcW w:w="1849" w:type="dxa"/>
            <w:shd w:val="clear" w:color="auto" w:fill="9CC2E5"/>
          </w:tcPr>
          <w:p w:rsidR="00CA5785" w:rsidRPr="00793326" w:rsidRDefault="00CA5785" w:rsidP="006F0559">
            <w:pPr>
              <w:spacing w:before="6" w:after="6"/>
              <w:rPr>
                <w:lang w:val="vi-VN"/>
              </w:rPr>
            </w:pPr>
            <w:r w:rsidRPr="0042592A">
              <w:t>Name</w:t>
            </w:r>
          </w:p>
        </w:tc>
        <w:tc>
          <w:tcPr>
            <w:tcW w:w="2153" w:type="dxa"/>
            <w:shd w:val="clear" w:color="auto" w:fill="9CC2E5"/>
          </w:tcPr>
          <w:p w:rsidR="00CA5785" w:rsidRPr="0042592A" w:rsidRDefault="00CA5785" w:rsidP="006F0559">
            <w:pPr>
              <w:spacing w:before="6" w:after="6"/>
            </w:pPr>
            <w:r w:rsidRPr="0042592A">
              <w:t>Type</w:t>
            </w:r>
          </w:p>
        </w:tc>
        <w:tc>
          <w:tcPr>
            <w:tcW w:w="2100" w:type="dxa"/>
            <w:shd w:val="clear" w:color="auto" w:fill="9CC2E5"/>
          </w:tcPr>
          <w:p w:rsidR="00CA5785" w:rsidRPr="0042592A" w:rsidRDefault="00CA5785" w:rsidP="006F0559">
            <w:pPr>
              <w:spacing w:before="6" w:after="6"/>
            </w:pPr>
            <w:r w:rsidRPr="0042592A">
              <w:t>Null</w:t>
            </w:r>
          </w:p>
        </w:tc>
        <w:tc>
          <w:tcPr>
            <w:tcW w:w="2880" w:type="dxa"/>
            <w:shd w:val="clear" w:color="auto" w:fill="9CC2E5"/>
          </w:tcPr>
          <w:p w:rsidR="00CA5785" w:rsidRPr="0042592A" w:rsidRDefault="00CA5785" w:rsidP="006F0559">
            <w:pPr>
              <w:spacing w:before="6" w:after="6"/>
            </w:pPr>
            <w:r w:rsidRPr="0042592A">
              <w:t>Chú thích</w:t>
            </w:r>
          </w:p>
        </w:tc>
      </w:tr>
      <w:tr w:rsidR="00CA5785" w:rsidRPr="0042592A" w:rsidTr="006F0559">
        <w:trPr>
          <w:jc w:val="center"/>
        </w:trPr>
        <w:tc>
          <w:tcPr>
            <w:tcW w:w="1849" w:type="dxa"/>
          </w:tcPr>
          <w:p w:rsidR="00CA5785" w:rsidRPr="0042592A" w:rsidRDefault="00CA5785" w:rsidP="006F0559">
            <w:pPr>
              <w:spacing w:before="6" w:after="6"/>
              <w:rPr>
                <w:b/>
                <w:u w:val="single"/>
              </w:rPr>
            </w:pPr>
            <w:r>
              <w:rPr>
                <w:b/>
                <w:u w:val="single"/>
                <w:lang w:val="vi-VN"/>
              </w:rPr>
              <w:t>Id</w:t>
            </w:r>
          </w:p>
        </w:tc>
        <w:tc>
          <w:tcPr>
            <w:tcW w:w="2153" w:type="dxa"/>
          </w:tcPr>
          <w:p w:rsidR="00CA5785" w:rsidRPr="0042592A" w:rsidRDefault="00CA5785" w:rsidP="006F0559">
            <w:pPr>
              <w:spacing w:before="6" w:after="6"/>
            </w:pPr>
            <w:r w:rsidRPr="0042592A">
              <w:t>Int(10)</w:t>
            </w:r>
          </w:p>
        </w:tc>
        <w:tc>
          <w:tcPr>
            <w:tcW w:w="2100" w:type="dxa"/>
          </w:tcPr>
          <w:p w:rsidR="00CA5785" w:rsidRPr="0042592A" w:rsidRDefault="00CA5785" w:rsidP="006F0559">
            <w:pPr>
              <w:spacing w:before="6" w:after="6"/>
            </w:pPr>
            <w:r w:rsidRPr="0042592A">
              <w:t>No</w:t>
            </w:r>
          </w:p>
        </w:tc>
        <w:tc>
          <w:tcPr>
            <w:tcW w:w="2880" w:type="dxa"/>
          </w:tcPr>
          <w:p w:rsidR="00CA5785" w:rsidRPr="00EB14B0" w:rsidRDefault="00CA5785" w:rsidP="006F0559">
            <w:pPr>
              <w:spacing w:before="6" w:after="6"/>
              <w:rPr>
                <w:lang w:val="vi-VN"/>
              </w:rPr>
            </w:pPr>
            <w:r w:rsidRPr="0042592A">
              <w:t xml:space="preserve">Mã </w:t>
            </w:r>
            <w:r>
              <w:rPr>
                <w:lang w:val="vi-VN"/>
              </w:rPr>
              <w:t>đơn hàng</w:t>
            </w:r>
          </w:p>
        </w:tc>
      </w:tr>
      <w:tr w:rsidR="00CA5785" w:rsidRPr="0042592A" w:rsidTr="006F0559">
        <w:trPr>
          <w:jc w:val="center"/>
        </w:trPr>
        <w:tc>
          <w:tcPr>
            <w:tcW w:w="1849" w:type="dxa"/>
          </w:tcPr>
          <w:p w:rsidR="00CA5785" w:rsidRPr="00EB14B0" w:rsidRDefault="00CA5785" w:rsidP="006F0559">
            <w:pPr>
              <w:spacing w:before="6" w:after="6"/>
              <w:rPr>
                <w:lang w:val="vi-VN"/>
              </w:rPr>
            </w:pPr>
            <w:r>
              <w:rPr>
                <w:lang w:val="vi-VN"/>
              </w:rPr>
              <w:t>User_id</w:t>
            </w:r>
          </w:p>
        </w:tc>
        <w:tc>
          <w:tcPr>
            <w:tcW w:w="2153" w:type="dxa"/>
          </w:tcPr>
          <w:p w:rsidR="00CA5785" w:rsidRPr="00EB14B0" w:rsidRDefault="00CA5785" w:rsidP="006F0559">
            <w:pPr>
              <w:spacing w:before="6" w:after="6"/>
              <w:rPr>
                <w:lang w:val="vi-VN"/>
              </w:rPr>
            </w:pPr>
            <w:r>
              <w:rPr>
                <w:lang w:val="vi-VN"/>
              </w:rPr>
              <w:t>Int(10)</w:t>
            </w:r>
          </w:p>
        </w:tc>
        <w:tc>
          <w:tcPr>
            <w:tcW w:w="2100" w:type="dxa"/>
          </w:tcPr>
          <w:p w:rsidR="00CA5785" w:rsidRPr="0042592A" w:rsidRDefault="00CA5785" w:rsidP="006F0559">
            <w:pPr>
              <w:spacing w:before="6" w:after="6"/>
            </w:pPr>
            <w:r w:rsidRPr="0042592A">
              <w:t>No</w:t>
            </w:r>
          </w:p>
        </w:tc>
        <w:tc>
          <w:tcPr>
            <w:tcW w:w="2880" w:type="dxa"/>
          </w:tcPr>
          <w:p w:rsidR="00CA5785" w:rsidRPr="00EB14B0" w:rsidRDefault="00CA5785" w:rsidP="006F0559">
            <w:pPr>
              <w:spacing w:before="6" w:after="6"/>
              <w:rPr>
                <w:lang w:val="vi-VN"/>
              </w:rPr>
            </w:pPr>
            <w:r>
              <w:rPr>
                <w:lang w:val="vi-VN"/>
              </w:rPr>
              <w:t>Mã người đặt hàng</w:t>
            </w:r>
          </w:p>
        </w:tc>
      </w:tr>
      <w:tr w:rsidR="00CA5785" w:rsidRPr="0042592A" w:rsidTr="006F0559">
        <w:trPr>
          <w:jc w:val="center"/>
        </w:trPr>
        <w:tc>
          <w:tcPr>
            <w:tcW w:w="1849" w:type="dxa"/>
          </w:tcPr>
          <w:p w:rsidR="00CA5785" w:rsidRPr="0042592A" w:rsidRDefault="00CA5785" w:rsidP="006F0559">
            <w:pPr>
              <w:spacing w:before="6" w:after="6"/>
            </w:pPr>
            <w:r>
              <w:rPr>
                <w:lang w:val="vi-VN"/>
              </w:rPr>
              <w:t>Fullname</w:t>
            </w:r>
          </w:p>
        </w:tc>
        <w:tc>
          <w:tcPr>
            <w:tcW w:w="2153" w:type="dxa"/>
          </w:tcPr>
          <w:p w:rsidR="00CA5785" w:rsidRPr="0042592A" w:rsidRDefault="00CA5785" w:rsidP="006F0559">
            <w:pPr>
              <w:spacing w:before="6" w:after="6"/>
            </w:pPr>
            <w:r w:rsidRPr="0042592A">
              <w:t>Text</w:t>
            </w:r>
          </w:p>
        </w:tc>
        <w:tc>
          <w:tcPr>
            <w:tcW w:w="2100" w:type="dxa"/>
          </w:tcPr>
          <w:p w:rsidR="00CA5785" w:rsidRPr="0042592A" w:rsidRDefault="00CA5785" w:rsidP="006F0559">
            <w:pPr>
              <w:spacing w:before="6" w:after="6"/>
            </w:pPr>
            <w:r w:rsidRPr="0042592A">
              <w:t>No</w:t>
            </w:r>
          </w:p>
        </w:tc>
        <w:tc>
          <w:tcPr>
            <w:tcW w:w="2880" w:type="dxa"/>
          </w:tcPr>
          <w:p w:rsidR="00CA5785" w:rsidRPr="00EB14B0" w:rsidRDefault="00CA5785" w:rsidP="006F0559">
            <w:pPr>
              <w:spacing w:before="6" w:after="6"/>
              <w:rPr>
                <w:lang w:val="vi-VN"/>
              </w:rPr>
            </w:pPr>
            <w:r>
              <w:rPr>
                <w:lang w:val="vi-VN"/>
              </w:rPr>
              <w:t xml:space="preserve">Tên </w:t>
            </w:r>
            <w:bookmarkStart w:id="339" w:name="_GoBack"/>
            <w:bookmarkEnd w:id="339"/>
            <w:r>
              <w:rPr>
                <w:lang w:val="vi-VN"/>
              </w:rPr>
              <w:t>người đặt hàng</w:t>
            </w:r>
          </w:p>
        </w:tc>
      </w:tr>
      <w:tr w:rsidR="00CA5785" w:rsidRPr="0042592A" w:rsidTr="006F0559">
        <w:trPr>
          <w:jc w:val="center"/>
        </w:trPr>
        <w:tc>
          <w:tcPr>
            <w:tcW w:w="1849" w:type="dxa"/>
          </w:tcPr>
          <w:p w:rsidR="00CA5785" w:rsidRPr="0042592A" w:rsidRDefault="00CA5785" w:rsidP="006F0559">
            <w:pPr>
              <w:spacing w:before="6" w:after="6"/>
            </w:pPr>
            <w:r>
              <w:rPr>
                <w:lang w:val="vi-VN"/>
              </w:rPr>
              <w:t>Address</w:t>
            </w:r>
          </w:p>
        </w:tc>
        <w:tc>
          <w:tcPr>
            <w:tcW w:w="2153" w:type="dxa"/>
          </w:tcPr>
          <w:p w:rsidR="00CA5785" w:rsidRPr="0042592A" w:rsidRDefault="00CA5785" w:rsidP="006F0559">
            <w:pPr>
              <w:spacing w:before="6" w:after="6"/>
            </w:pPr>
            <w:r w:rsidRPr="0042592A">
              <w:t>Varchar(255)</w:t>
            </w:r>
          </w:p>
        </w:tc>
        <w:tc>
          <w:tcPr>
            <w:tcW w:w="2100" w:type="dxa"/>
          </w:tcPr>
          <w:p w:rsidR="00CA5785" w:rsidRPr="0042592A" w:rsidRDefault="00CA5785" w:rsidP="006F0559">
            <w:pPr>
              <w:spacing w:before="6" w:after="6"/>
            </w:pPr>
            <w:r w:rsidRPr="0042592A">
              <w:t>No</w:t>
            </w:r>
          </w:p>
        </w:tc>
        <w:tc>
          <w:tcPr>
            <w:tcW w:w="2880" w:type="dxa"/>
          </w:tcPr>
          <w:p w:rsidR="00CA5785" w:rsidRPr="00EB14B0" w:rsidRDefault="00CA5785" w:rsidP="006F0559">
            <w:pPr>
              <w:spacing w:before="6" w:after="6"/>
              <w:rPr>
                <w:lang w:val="vi-VN"/>
              </w:rPr>
            </w:pPr>
            <w:r>
              <w:rPr>
                <w:lang w:val="vi-VN"/>
              </w:rPr>
              <w:t>Địa chỉ người đặt hàng</w:t>
            </w:r>
          </w:p>
        </w:tc>
      </w:tr>
      <w:tr w:rsidR="00CA5785" w:rsidRPr="0042592A" w:rsidTr="006F0559">
        <w:trPr>
          <w:jc w:val="center"/>
        </w:trPr>
        <w:tc>
          <w:tcPr>
            <w:tcW w:w="1849" w:type="dxa"/>
          </w:tcPr>
          <w:p w:rsidR="00CA5785" w:rsidRPr="0042592A" w:rsidRDefault="00CA5785" w:rsidP="006F0559">
            <w:pPr>
              <w:spacing w:before="6" w:after="6"/>
            </w:pPr>
            <w:r>
              <w:rPr>
                <w:lang w:val="vi-VN"/>
              </w:rPr>
              <w:t>Mobile</w:t>
            </w:r>
          </w:p>
        </w:tc>
        <w:tc>
          <w:tcPr>
            <w:tcW w:w="2153" w:type="dxa"/>
          </w:tcPr>
          <w:p w:rsidR="00CA5785" w:rsidRPr="0042592A" w:rsidRDefault="00CA5785" w:rsidP="006F0559">
            <w:pPr>
              <w:spacing w:before="6" w:after="6"/>
            </w:pPr>
            <w:r w:rsidRPr="0042592A">
              <w:t>Int(20)</w:t>
            </w:r>
          </w:p>
        </w:tc>
        <w:tc>
          <w:tcPr>
            <w:tcW w:w="2100" w:type="dxa"/>
          </w:tcPr>
          <w:p w:rsidR="00CA5785" w:rsidRPr="0042592A" w:rsidRDefault="00CA5785" w:rsidP="006F0559">
            <w:pPr>
              <w:spacing w:before="6" w:after="6"/>
            </w:pPr>
            <w:r w:rsidRPr="0042592A">
              <w:t>No</w:t>
            </w:r>
          </w:p>
        </w:tc>
        <w:tc>
          <w:tcPr>
            <w:tcW w:w="2880" w:type="dxa"/>
          </w:tcPr>
          <w:p w:rsidR="00CA5785" w:rsidRPr="00EB14B0" w:rsidRDefault="00CA5785" w:rsidP="006F0559">
            <w:pPr>
              <w:spacing w:before="6" w:after="6"/>
              <w:rPr>
                <w:lang w:val="vi-VN"/>
              </w:rPr>
            </w:pPr>
            <w:r>
              <w:rPr>
                <w:lang w:val="vi-VN"/>
              </w:rPr>
              <w:t>SDT người đặt hàng</w:t>
            </w:r>
          </w:p>
        </w:tc>
      </w:tr>
      <w:tr w:rsidR="00CA5785" w:rsidRPr="0042592A" w:rsidTr="006F0559">
        <w:trPr>
          <w:jc w:val="center"/>
        </w:trPr>
        <w:tc>
          <w:tcPr>
            <w:tcW w:w="1849" w:type="dxa"/>
          </w:tcPr>
          <w:p w:rsidR="00CA5785" w:rsidRPr="0042592A" w:rsidRDefault="00CA5785" w:rsidP="006F0559">
            <w:pPr>
              <w:spacing w:before="6" w:after="6"/>
            </w:pPr>
            <w:r>
              <w:rPr>
                <w:lang w:val="vi-VN"/>
              </w:rPr>
              <w:t>Email</w:t>
            </w:r>
          </w:p>
        </w:tc>
        <w:tc>
          <w:tcPr>
            <w:tcW w:w="2153" w:type="dxa"/>
          </w:tcPr>
          <w:p w:rsidR="00CA5785" w:rsidRPr="00EB14B0" w:rsidRDefault="00CA5785" w:rsidP="006F0559">
            <w:pPr>
              <w:spacing w:before="6" w:after="6"/>
              <w:rPr>
                <w:lang w:val="vi-VN"/>
              </w:rPr>
            </w:pPr>
            <w:r>
              <w:rPr>
                <w:lang w:val="vi-VN"/>
              </w:rPr>
              <w:t>Varchar(255)</w:t>
            </w:r>
          </w:p>
        </w:tc>
        <w:tc>
          <w:tcPr>
            <w:tcW w:w="2100" w:type="dxa"/>
          </w:tcPr>
          <w:p w:rsidR="00CA5785" w:rsidRPr="0042592A" w:rsidRDefault="00CA5785" w:rsidP="006F0559">
            <w:pPr>
              <w:spacing w:before="6" w:after="6"/>
            </w:pPr>
            <w:r w:rsidRPr="0042592A">
              <w:t>No</w:t>
            </w:r>
          </w:p>
        </w:tc>
        <w:tc>
          <w:tcPr>
            <w:tcW w:w="2880" w:type="dxa"/>
          </w:tcPr>
          <w:p w:rsidR="00CA5785" w:rsidRPr="00EB14B0" w:rsidRDefault="00CA5785" w:rsidP="006F0559">
            <w:pPr>
              <w:spacing w:before="6" w:after="6"/>
              <w:rPr>
                <w:lang w:val="vi-VN"/>
              </w:rPr>
            </w:pPr>
            <w:r>
              <w:rPr>
                <w:lang w:val="vi-VN"/>
              </w:rPr>
              <w:t>Email người đặt hàng</w:t>
            </w:r>
          </w:p>
        </w:tc>
      </w:tr>
      <w:tr w:rsidR="00CA5785" w:rsidRPr="0042592A" w:rsidTr="006F0559">
        <w:trPr>
          <w:jc w:val="center"/>
        </w:trPr>
        <w:tc>
          <w:tcPr>
            <w:tcW w:w="1849" w:type="dxa"/>
          </w:tcPr>
          <w:p w:rsidR="00CA5785" w:rsidRPr="0042592A" w:rsidRDefault="00CA5785" w:rsidP="006F0559">
            <w:pPr>
              <w:spacing w:before="6" w:after="6"/>
            </w:pPr>
            <w:r>
              <w:rPr>
                <w:lang w:val="vi-VN"/>
              </w:rPr>
              <w:t>Note</w:t>
            </w:r>
          </w:p>
        </w:tc>
        <w:tc>
          <w:tcPr>
            <w:tcW w:w="2153" w:type="dxa"/>
          </w:tcPr>
          <w:p w:rsidR="00CA5785" w:rsidRPr="0042592A" w:rsidRDefault="00CA5785" w:rsidP="006F0559">
            <w:pPr>
              <w:spacing w:before="6" w:after="6"/>
            </w:pPr>
            <w:r w:rsidRPr="0042592A">
              <w:t>Varchar(255)</w:t>
            </w:r>
          </w:p>
        </w:tc>
        <w:tc>
          <w:tcPr>
            <w:tcW w:w="2100" w:type="dxa"/>
          </w:tcPr>
          <w:p w:rsidR="00CA5785" w:rsidRPr="0042592A" w:rsidRDefault="00CA5785" w:rsidP="006F0559">
            <w:pPr>
              <w:spacing w:before="6" w:after="6"/>
            </w:pPr>
            <w:r w:rsidRPr="0042592A">
              <w:t>No</w:t>
            </w:r>
          </w:p>
        </w:tc>
        <w:tc>
          <w:tcPr>
            <w:tcW w:w="2880" w:type="dxa"/>
          </w:tcPr>
          <w:p w:rsidR="00CA5785" w:rsidRPr="00EB14B0" w:rsidRDefault="00CA5785" w:rsidP="006F0559">
            <w:pPr>
              <w:spacing w:before="6" w:after="6"/>
              <w:rPr>
                <w:lang w:val="vi-VN"/>
              </w:rPr>
            </w:pPr>
            <w:r>
              <w:rPr>
                <w:lang w:val="vi-VN"/>
              </w:rPr>
              <w:t>Ghi chú của ng đặt</w:t>
            </w:r>
          </w:p>
        </w:tc>
      </w:tr>
      <w:tr w:rsidR="00CA5785" w:rsidRPr="0042592A" w:rsidTr="006F0559">
        <w:trPr>
          <w:jc w:val="center"/>
        </w:trPr>
        <w:tc>
          <w:tcPr>
            <w:tcW w:w="1849" w:type="dxa"/>
          </w:tcPr>
          <w:p w:rsidR="00CA5785" w:rsidRPr="00EB14B0" w:rsidRDefault="00CA5785" w:rsidP="006F0559">
            <w:pPr>
              <w:spacing w:before="6" w:after="6"/>
              <w:rPr>
                <w:lang w:val="vi-VN"/>
              </w:rPr>
            </w:pPr>
            <w:r>
              <w:rPr>
                <w:lang w:val="vi-VN"/>
              </w:rPr>
              <w:t>Price_total</w:t>
            </w:r>
          </w:p>
        </w:tc>
        <w:tc>
          <w:tcPr>
            <w:tcW w:w="2153" w:type="dxa"/>
          </w:tcPr>
          <w:p w:rsidR="00CA5785" w:rsidRPr="0042592A" w:rsidRDefault="00CA5785" w:rsidP="006F0559">
            <w:pPr>
              <w:spacing w:before="6" w:after="6"/>
            </w:pPr>
            <w:r w:rsidRPr="0042592A">
              <w:t>Int(10)</w:t>
            </w:r>
          </w:p>
        </w:tc>
        <w:tc>
          <w:tcPr>
            <w:tcW w:w="2100" w:type="dxa"/>
          </w:tcPr>
          <w:p w:rsidR="00CA5785" w:rsidRPr="0042592A" w:rsidRDefault="00CA5785" w:rsidP="006F0559">
            <w:pPr>
              <w:spacing w:before="6" w:after="6"/>
            </w:pPr>
            <w:r w:rsidRPr="0042592A">
              <w:t>No</w:t>
            </w:r>
          </w:p>
        </w:tc>
        <w:tc>
          <w:tcPr>
            <w:tcW w:w="2880" w:type="dxa"/>
          </w:tcPr>
          <w:p w:rsidR="00CA5785" w:rsidRPr="00EB14B0" w:rsidRDefault="00CA5785" w:rsidP="006F0559">
            <w:pPr>
              <w:spacing w:before="6" w:after="6"/>
              <w:rPr>
                <w:lang w:val="vi-VN"/>
              </w:rPr>
            </w:pPr>
            <w:r>
              <w:rPr>
                <w:lang w:val="vi-VN"/>
              </w:rPr>
              <w:t>Giá hóa đơn</w:t>
            </w:r>
          </w:p>
        </w:tc>
      </w:tr>
      <w:tr w:rsidR="00CA5785" w:rsidRPr="0042592A" w:rsidTr="006F0559">
        <w:trPr>
          <w:jc w:val="center"/>
        </w:trPr>
        <w:tc>
          <w:tcPr>
            <w:tcW w:w="1849" w:type="dxa"/>
          </w:tcPr>
          <w:p w:rsidR="00CA5785" w:rsidRPr="00EB14B0" w:rsidRDefault="00CA5785" w:rsidP="006F0559">
            <w:pPr>
              <w:spacing w:before="6" w:after="6"/>
              <w:rPr>
                <w:lang w:val="vi-VN"/>
              </w:rPr>
            </w:pPr>
            <w:r>
              <w:rPr>
                <w:lang w:val="vi-VN"/>
              </w:rPr>
              <w:t>Payment_status</w:t>
            </w:r>
          </w:p>
        </w:tc>
        <w:tc>
          <w:tcPr>
            <w:tcW w:w="2153" w:type="dxa"/>
          </w:tcPr>
          <w:p w:rsidR="00CA5785" w:rsidRPr="0042592A" w:rsidRDefault="00CA5785" w:rsidP="006F0559">
            <w:pPr>
              <w:spacing w:before="6" w:after="6"/>
            </w:pPr>
            <w:r w:rsidRPr="0042592A">
              <w:t>Int(10)</w:t>
            </w:r>
          </w:p>
        </w:tc>
        <w:tc>
          <w:tcPr>
            <w:tcW w:w="2100" w:type="dxa"/>
          </w:tcPr>
          <w:p w:rsidR="00CA5785" w:rsidRPr="0042592A" w:rsidRDefault="00CA5785" w:rsidP="006F0559">
            <w:pPr>
              <w:spacing w:before="6" w:after="6"/>
            </w:pPr>
            <w:r w:rsidRPr="0042592A">
              <w:t>No</w:t>
            </w:r>
          </w:p>
        </w:tc>
        <w:tc>
          <w:tcPr>
            <w:tcW w:w="2880" w:type="dxa"/>
          </w:tcPr>
          <w:p w:rsidR="00CA5785" w:rsidRPr="00EB14B0" w:rsidRDefault="00CA5785" w:rsidP="006F0559">
            <w:pPr>
              <w:spacing w:before="6" w:after="6"/>
              <w:rPr>
                <w:lang w:val="vi-VN"/>
              </w:rPr>
            </w:pPr>
            <w:r>
              <w:rPr>
                <w:lang w:val="vi-VN"/>
              </w:rPr>
              <w:t>Trạng thái đơn hàng</w:t>
            </w:r>
          </w:p>
        </w:tc>
      </w:tr>
      <w:tr w:rsidR="00CA5785" w:rsidRPr="0042592A" w:rsidTr="006F0559">
        <w:trPr>
          <w:jc w:val="center"/>
        </w:trPr>
        <w:tc>
          <w:tcPr>
            <w:tcW w:w="1849" w:type="dxa"/>
          </w:tcPr>
          <w:p w:rsidR="00CA5785" w:rsidRPr="00793326" w:rsidRDefault="00CA5785" w:rsidP="006F0559">
            <w:pPr>
              <w:spacing w:before="6" w:after="6"/>
              <w:rPr>
                <w:lang w:val="vi-VN"/>
              </w:rPr>
            </w:pPr>
            <w:r>
              <w:rPr>
                <w:lang w:val="vi-VN"/>
              </w:rPr>
              <w:t>Created_at</w:t>
            </w:r>
          </w:p>
        </w:tc>
        <w:tc>
          <w:tcPr>
            <w:tcW w:w="2153" w:type="dxa"/>
          </w:tcPr>
          <w:p w:rsidR="00CA5785" w:rsidRPr="0042592A" w:rsidRDefault="00CA5785" w:rsidP="006F0559">
            <w:pPr>
              <w:spacing w:before="6" w:after="6"/>
            </w:pPr>
            <w:r>
              <w:rPr>
                <w:lang w:val="vi-VN"/>
              </w:rPr>
              <w:t>Datetime</w:t>
            </w:r>
          </w:p>
        </w:tc>
        <w:tc>
          <w:tcPr>
            <w:tcW w:w="2100" w:type="dxa"/>
          </w:tcPr>
          <w:p w:rsidR="00CA5785" w:rsidRPr="0042592A" w:rsidRDefault="00CA5785" w:rsidP="006F0559">
            <w:pPr>
              <w:spacing w:before="6" w:after="6"/>
            </w:pPr>
            <w:r>
              <w:rPr>
                <w:lang w:val="vi-VN"/>
              </w:rPr>
              <w:t>No</w:t>
            </w:r>
          </w:p>
        </w:tc>
        <w:tc>
          <w:tcPr>
            <w:tcW w:w="2880" w:type="dxa"/>
          </w:tcPr>
          <w:p w:rsidR="00CA5785" w:rsidRPr="00793326" w:rsidRDefault="00CA5785" w:rsidP="006F0559">
            <w:pPr>
              <w:spacing w:before="6" w:after="6"/>
              <w:rPr>
                <w:lang w:val="vi-VN"/>
              </w:rPr>
            </w:pPr>
            <w:r>
              <w:rPr>
                <w:lang w:val="vi-VN"/>
              </w:rPr>
              <w:t>Ngày tạo</w:t>
            </w:r>
          </w:p>
        </w:tc>
      </w:tr>
      <w:tr w:rsidR="00CA5785" w:rsidRPr="0042592A" w:rsidTr="006F0559">
        <w:trPr>
          <w:jc w:val="center"/>
        </w:trPr>
        <w:tc>
          <w:tcPr>
            <w:tcW w:w="1849" w:type="dxa"/>
          </w:tcPr>
          <w:p w:rsidR="00CA5785" w:rsidRPr="00793326" w:rsidRDefault="00CA5785" w:rsidP="006F0559">
            <w:pPr>
              <w:spacing w:before="6" w:after="6"/>
              <w:rPr>
                <w:lang w:val="vi-VN"/>
              </w:rPr>
            </w:pPr>
            <w:r>
              <w:rPr>
                <w:lang w:val="vi-VN"/>
              </w:rPr>
              <w:t>Updated_at</w:t>
            </w:r>
          </w:p>
        </w:tc>
        <w:tc>
          <w:tcPr>
            <w:tcW w:w="2153" w:type="dxa"/>
          </w:tcPr>
          <w:p w:rsidR="00CA5785" w:rsidRPr="0042592A" w:rsidRDefault="00CA5785" w:rsidP="006F0559">
            <w:pPr>
              <w:spacing w:before="6" w:after="6"/>
            </w:pPr>
            <w:r w:rsidRPr="0042592A">
              <w:t>datetime</w:t>
            </w:r>
          </w:p>
        </w:tc>
        <w:tc>
          <w:tcPr>
            <w:tcW w:w="2100" w:type="dxa"/>
          </w:tcPr>
          <w:p w:rsidR="00CA5785" w:rsidRPr="0042592A" w:rsidRDefault="00CA5785" w:rsidP="006F0559">
            <w:pPr>
              <w:spacing w:before="6" w:after="6"/>
            </w:pPr>
            <w:r>
              <w:rPr>
                <w:lang w:val="vi-VN"/>
              </w:rPr>
              <w:t>Null</w:t>
            </w:r>
          </w:p>
        </w:tc>
        <w:tc>
          <w:tcPr>
            <w:tcW w:w="2880" w:type="dxa"/>
          </w:tcPr>
          <w:p w:rsidR="00CA5785" w:rsidRPr="00793326" w:rsidRDefault="00CA5785" w:rsidP="006F0559">
            <w:pPr>
              <w:spacing w:before="6" w:after="6"/>
              <w:rPr>
                <w:lang w:val="vi-VN"/>
              </w:rPr>
            </w:pPr>
            <w:r>
              <w:rPr>
                <w:lang w:val="vi-VN"/>
              </w:rPr>
              <w:t>Ngày cập nhật</w:t>
            </w:r>
          </w:p>
        </w:tc>
      </w:tr>
    </w:tbl>
    <w:p w:rsidR="00CA5785" w:rsidRPr="0042592A" w:rsidRDefault="00CA5785" w:rsidP="00CA5785">
      <w:pPr>
        <w:pStyle w:val="Bng1"/>
        <w:jc w:val="center"/>
      </w:pPr>
      <w:bookmarkStart w:id="340" w:name="_Toc324347906"/>
      <w:bookmarkStart w:id="341" w:name="_Toc324348432"/>
      <w:bookmarkStart w:id="342" w:name="_Toc375568407"/>
      <w:r w:rsidRPr="0042592A">
        <w:t xml:space="preserve">Bảng 2. Bảng </w:t>
      </w:r>
      <w:bookmarkEnd w:id="340"/>
      <w:bookmarkEnd w:id="341"/>
      <w:bookmarkEnd w:id="342"/>
      <w:r>
        <w:rPr>
          <w:lang w:val="vi-VN"/>
        </w:rPr>
        <w:t>orders</w:t>
      </w:r>
    </w:p>
    <w:p w:rsidR="00CA5785" w:rsidRPr="0042592A" w:rsidRDefault="00CA5785" w:rsidP="00CA5785">
      <w:pPr>
        <w:spacing w:before="6" w:after="6"/>
      </w:pPr>
    </w:p>
    <w:p w:rsidR="00CA5785" w:rsidRPr="0042592A" w:rsidRDefault="00CA5785" w:rsidP="00CA5785">
      <w:pPr>
        <w:spacing w:before="6" w:after="6"/>
        <w:ind w:firstLine="720"/>
      </w:pPr>
    </w:p>
    <w:p w:rsidR="00CA5785" w:rsidRPr="0042592A" w:rsidRDefault="00CA5785" w:rsidP="00CA5785">
      <w:pPr>
        <w:pStyle w:val="3"/>
        <w:rPr>
          <w:b/>
        </w:rPr>
      </w:pPr>
      <w:bookmarkStart w:id="343" w:name="_Toc375574737"/>
      <w:r w:rsidRPr="0042592A">
        <w:rPr>
          <w:b/>
        </w:rPr>
        <w:t xml:space="preserve">Bảng </w:t>
      </w:r>
      <w:bookmarkEnd w:id="343"/>
      <w:r>
        <w:rPr>
          <w:b/>
          <w:lang w:val="vi-VN"/>
        </w:rPr>
        <w:t>News</w:t>
      </w:r>
      <w:r w:rsidRPr="0042592A">
        <w:rPr>
          <w:b/>
        </w:rPr>
        <w:t xml:space="preserve"> </w:t>
      </w:r>
    </w:p>
    <w:p w:rsidR="00CA5785" w:rsidRPr="00EB14B0" w:rsidRDefault="00CA5785" w:rsidP="00CA5785">
      <w:pPr>
        <w:pStyle w:val="3"/>
        <w:numPr>
          <w:ilvl w:val="0"/>
          <w:numId w:val="0"/>
        </w:numPr>
        <w:ind w:left="720"/>
        <w:rPr>
          <w:lang w:val="vi-VN"/>
        </w:rPr>
      </w:pPr>
      <w:bookmarkStart w:id="344" w:name="_Toc375574416"/>
      <w:bookmarkStart w:id="345" w:name="_Toc375574738"/>
      <w:r w:rsidRPr="0042592A">
        <w:t xml:space="preserve">Dùng để quản lí </w:t>
      </w:r>
      <w:bookmarkEnd w:id="344"/>
      <w:bookmarkEnd w:id="345"/>
      <w:r>
        <w:rPr>
          <w:lang w:val="vi-VN"/>
        </w:rPr>
        <w:t>tin tứ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CA5785" w:rsidRPr="0042592A" w:rsidTr="006F0559">
        <w:tc>
          <w:tcPr>
            <w:tcW w:w="2244" w:type="dxa"/>
            <w:shd w:val="clear" w:color="auto" w:fill="9CC2E5"/>
          </w:tcPr>
          <w:p w:rsidR="00CA5785" w:rsidRPr="0042592A" w:rsidRDefault="00CA5785" w:rsidP="006F0559">
            <w:pPr>
              <w:spacing w:before="6" w:after="6"/>
            </w:pPr>
            <w:r w:rsidRPr="0042592A">
              <w:t>Name</w:t>
            </w:r>
          </w:p>
        </w:tc>
        <w:tc>
          <w:tcPr>
            <w:tcW w:w="2244" w:type="dxa"/>
            <w:shd w:val="clear" w:color="auto" w:fill="9CC2E5"/>
          </w:tcPr>
          <w:p w:rsidR="00CA5785" w:rsidRPr="0042592A" w:rsidRDefault="00CA5785" w:rsidP="006F0559">
            <w:pPr>
              <w:spacing w:before="6" w:after="6"/>
            </w:pPr>
            <w:r w:rsidRPr="0042592A">
              <w:t>Type</w:t>
            </w:r>
          </w:p>
        </w:tc>
        <w:tc>
          <w:tcPr>
            <w:tcW w:w="2244" w:type="dxa"/>
            <w:shd w:val="clear" w:color="auto" w:fill="9CC2E5"/>
          </w:tcPr>
          <w:p w:rsidR="00CA5785" w:rsidRPr="0042592A" w:rsidRDefault="00CA5785" w:rsidP="006F0559">
            <w:pPr>
              <w:spacing w:before="6" w:after="6"/>
            </w:pPr>
            <w:r w:rsidRPr="0042592A">
              <w:t>Null</w:t>
            </w:r>
          </w:p>
        </w:tc>
        <w:tc>
          <w:tcPr>
            <w:tcW w:w="2244" w:type="dxa"/>
            <w:shd w:val="clear" w:color="auto" w:fill="9CC2E5"/>
          </w:tcPr>
          <w:p w:rsidR="00CA5785" w:rsidRPr="0042592A" w:rsidRDefault="00CA5785" w:rsidP="006F0559">
            <w:pPr>
              <w:spacing w:before="6" w:after="6"/>
            </w:pPr>
            <w:r w:rsidRPr="0042592A">
              <w:t>Chú thích</w:t>
            </w:r>
          </w:p>
        </w:tc>
      </w:tr>
      <w:tr w:rsidR="00CA5785" w:rsidRPr="0042592A" w:rsidTr="006F0559">
        <w:tc>
          <w:tcPr>
            <w:tcW w:w="2244" w:type="dxa"/>
          </w:tcPr>
          <w:p w:rsidR="00CA5785" w:rsidRPr="0042592A" w:rsidRDefault="00CA5785" w:rsidP="006F0559">
            <w:pPr>
              <w:spacing w:before="6" w:after="6"/>
              <w:rPr>
                <w:b/>
                <w:u w:val="single"/>
              </w:rPr>
            </w:pPr>
            <w:r w:rsidRPr="0042592A">
              <w:rPr>
                <w:b/>
                <w:u w:val="single"/>
              </w:rPr>
              <w:t>Id</w:t>
            </w:r>
          </w:p>
        </w:tc>
        <w:tc>
          <w:tcPr>
            <w:tcW w:w="2244" w:type="dxa"/>
          </w:tcPr>
          <w:p w:rsidR="00CA5785" w:rsidRPr="0042592A" w:rsidRDefault="00CA5785" w:rsidP="006F0559">
            <w:pPr>
              <w:spacing w:before="6" w:after="6"/>
            </w:pPr>
            <w:r w:rsidRPr="0042592A">
              <w:t>Int(10)</w:t>
            </w:r>
          </w:p>
        </w:tc>
        <w:tc>
          <w:tcPr>
            <w:tcW w:w="2244" w:type="dxa"/>
          </w:tcPr>
          <w:p w:rsidR="00CA5785" w:rsidRPr="0042592A" w:rsidRDefault="00CA5785" w:rsidP="006F0559">
            <w:pPr>
              <w:spacing w:before="6" w:after="6"/>
            </w:pPr>
            <w:r w:rsidRPr="0042592A">
              <w:t>No</w:t>
            </w:r>
          </w:p>
        </w:tc>
        <w:tc>
          <w:tcPr>
            <w:tcW w:w="2244" w:type="dxa"/>
          </w:tcPr>
          <w:p w:rsidR="00CA5785" w:rsidRPr="00EB14B0" w:rsidRDefault="00CA5785" w:rsidP="006F0559">
            <w:pPr>
              <w:spacing w:before="6" w:after="6"/>
              <w:rPr>
                <w:lang w:val="vi-VN"/>
              </w:rPr>
            </w:pPr>
            <w:r w:rsidRPr="0042592A">
              <w:t xml:space="preserve">Mã </w:t>
            </w:r>
            <w:r>
              <w:rPr>
                <w:lang w:val="vi-VN"/>
              </w:rPr>
              <w:t>tin tức</w:t>
            </w:r>
          </w:p>
        </w:tc>
      </w:tr>
      <w:tr w:rsidR="00CA5785" w:rsidRPr="0042592A" w:rsidTr="006F0559">
        <w:tc>
          <w:tcPr>
            <w:tcW w:w="2244" w:type="dxa"/>
          </w:tcPr>
          <w:p w:rsidR="00CA5785" w:rsidRPr="00EB14B0" w:rsidRDefault="00CA5785" w:rsidP="006F0559">
            <w:pPr>
              <w:spacing w:before="6" w:after="6"/>
              <w:rPr>
                <w:lang w:val="vi-VN"/>
              </w:rPr>
            </w:pPr>
            <w:r>
              <w:rPr>
                <w:lang w:val="vi-VN"/>
              </w:rPr>
              <w:t>Category_id</w:t>
            </w:r>
          </w:p>
        </w:tc>
        <w:tc>
          <w:tcPr>
            <w:tcW w:w="2244" w:type="dxa"/>
          </w:tcPr>
          <w:p w:rsidR="00CA5785" w:rsidRPr="00EB14B0" w:rsidRDefault="00CA5785" w:rsidP="006F0559">
            <w:pPr>
              <w:spacing w:before="6" w:after="6"/>
              <w:rPr>
                <w:lang w:val="vi-VN"/>
              </w:rPr>
            </w:pPr>
            <w:r>
              <w:rPr>
                <w:lang w:val="vi-VN"/>
              </w:rPr>
              <w:t>Int(10)</w:t>
            </w:r>
          </w:p>
        </w:tc>
        <w:tc>
          <w:tcPr>
            <w:tcW w:w="2244" w:type="dxa"/>
          </w:tcPr>
          <w:p w:rsidR="00CA5785" w:rsidRPr="0042592A" w:rsidRDefault="00CA5785" w:rsidP="006F0559">
            <w:pPr>
              <w:spacing w:before="6" w:after="6"/>
            </w:pPr>
            <w:r w:rsidRPr="0042592A">
              <w:t>No</w:t>
            </w:r>
          </w:p>
        </w:tc>
        <w:tc>
          <w:tcPr>
            <w:tcW w:w="2244" w:type="dxa"/>
          </w:tcPr>
          <w:p w:rsidR="00CA5785" w:rsidRPr="00EB14B0" w:rsidRDefault="00CA5785" w:rsidP="006F0559">
            <w:pPr>
              <w:spacing w:before="6" w:after="6"/>
              <w:rPr>
                <w:lang w:val="vi-VN"/>
              </w:rPr>
            </w:pPr>
            <w:r>
              <w:rPr>
                <w:lang w:val="vi-VN"/>
              </w:rPr>
              <w:t>Danh mục tin tức</w:t>
            </w:r>
          </w:p>
        </w:tc>
      </w:tr>
      <w:tr w:rsidR="00CA5785" w:rsidRPr="0042592A" w:rsidTr="006F0559">
        <w:tc>
          <w:tcPr>
            <w:tcW w:w="2244" w:type="dxa"/>
          </w:tcPr>
          <w:p w:rsidR="00CA5785" w:rsidRPr="0042592A" w:rsidRDefault="00CA5785" w:rsidP="006F0559">
            <w:pPr>
              <w:spacing w:before="6" w:after="6"/>
            </w:pPr>
            <w:r>
              <w:rPr>
                <w:lang w:val="vi-VN"/>
              </w:rPr>
              <w:t>Name</w:t>
            </w:r>
          </w:p>
        </w:tc>
        <w:tc>
          <w:tcPr>
            <w:tcW w:w="2244" w:type="dxa"/>
          </w:tcPr>
          <w:p w:rsidR="00CA5785" w:rsidRPr="00EB14B0" w:rsidRDefault="00CA5785" w:rsidP="006F0559">
            <w:pPr>
              <w:spacing w:before="6" w:after="6"/>
              <w:rPr>
                <w:lang w:val="vi-VN"/>
              </w:rPr>
            </w:pPr>
            <w:r>
              <w:rPr>
                <w:lang w:val="vi-VN"/>
              </w:rPr>
              <w:t>Varchar(255)</w:t>
            </w:r>
          </w:p>
        </w:tc>
        <w:tc>
          <w:tcPr>
            <w:tcW w:w="2244" w:type="dxa"/>
          </w:tcPr>
          <w:p w:rsidR="00CA5785" w:rsidRPr="0042592A" w:rsidRDefault="00CA5785" w:rsidP="006F0559">
            <w:pPr>
              <w:spacing w:before="6" w:after="6"/>
            </w:pPr>
            <w:r w:rsidRPr="0042592A">
              <w:t>No</w:t>
            </w:r>
          </w:p>
        </w:tc>
        <w:tc>
          <w:tcPr>
            <w:tcW w:w="2244" w:type="dxa"/>
          </w:tcPr>
          <w:p w:rsidR="00CA5785" w:rsidRPr="00EB14B0" w:rsidRDefault="00CA5785" w:rsidP="006F0559">
            <w:pPr>
              <w:spacing w:before="6" w:after="6"/>
              <w:rPr>
                <w:lang w:val="vi-VN"/>
              </w:rPr>
            </w:pPr>
            <w:r>
              <w:rPr>
                <w:lang w:val="vi-VN"/>
              </w:rPr>
              <w:t>Tiêu đề tin tức</w:t>
            </w:r>
          </w:p>
        </w:tc>
      </w:tr>
      <w:tr w:rsidR="00CA5785" w:rsidRPr="0042592A" w:rsidTr="006F0559">
        <w:tc>
          <w:tcPr>
            <w:tcW w:w="2244" w:type="dxa"/>
          </w:tcPr>
          <w:p w:rsidR="00CA5785" w:rsidRPr="0042592A" w:rsidRDefault="00CA5785" w:rsidP="006F0559">
            <w:pPr>
              <w:spacing w:before="6" w:after="6"/>
            </w:pPr>
            <w:r>
              <w:rPr>
                <w:lang w:val="vi-VN"/>
              </w:rPr>
              <w:t>Summary</w:t>
            </w:r>
          </w:p>
        </w:tc>
        <w:tc>
          <w:tcPr>
            <w:tcW w:w="2244" w:type="dxa"/>
          </w:tcPr>
          <w:p w:rsidR="00CA5785" w:rsidRPr="0042592A" w:rsidRDefault="00CA5785" w:rsidP="006F0559">
            <w:pPr>
              <w:spacing w:before="6" w:after="6"/>
            </w:pPr>
            <w:r w:rsidRPr="0042592A">
              <w:t>Text</w:t>
            </w:r>
          </w:p>
        </w:tc>
        <w:tc>
          <w:tcPr>
            <w:tcW w:w="2244" w:type="dxa"/>
          </w:tcPr>
          <w:p w:rsidR="00CA5785" w:rsidRPr="0042592A" w:rsidRDefault="00CA5785" w:rsidP="006F0559">
            <w:pPr>
              <w:spacing w:before="6" w:after="6"/>
            </w:pPr>
            <w:r w:rsidRPr="0042592A">
              <w:t>No</w:t>
            </w:r>
          </w:p>
        </w:tc>
        <w:tc>
          <w:tcPr>
            <w:tcW w:w="2244" w:type="dxa"/>
          </w:tcPr>
          <w:p w:rsidR="00CA5785" w:rsidRPr="00EB14B0" w:rsidRDefault="00CA5785" w:rsidP="006F0559">
            <w:pPr>
              <w:spacing w:before="6" w:after="6"/>
              <w:rPr>
                <w:lang w:val="vi-VN"/>
              </w:rPr>
            </w:pPr>
            <w:r>
              <w:rPr>
                <w:lang w:val="vi-VN"/>
              </w:rPr>
              <w:t>Tóm tắt tin tức</w:t>
            </w:r>
          </w:p>
        </w:tc>
      </w:tr>
      <w:tr w:rsidR="00CA5785" w:rsidRPr="0042592A" w:rsidTr="006F0559">
        <w:tc>
          <w:tcPr>
            <w:tcW w:w="2244" w:type="dxa"/>
          </w:tcPr>
          <w:p w:rsidR="00CA5785" w:rsidRPr="0042592A" w:rsidRDefault="00CA5785" w:rsidP="006F0559">
            <w:pPr>
              <w:spacing w:before="6" w:after="6"/>
            </w:pPr>
            <w:r>
              <w:rPr>
                <w:lang w:val="vi-VN"/>
              </w:rPr>
              <w:t>Avatar</w:t>
            </w:r>
          </w:p>
        </w:tc>
        <w:tc>
          <w:tcPr>
            <w:tcW w:w="2244" w:type="dxa"/>
          </w:tcPr>
          <w:p w:rsidR="00CA5785" w:rsidRPr="0042592A" w:rsidRDefault="00CA5785" w:rsidP="006F0559">
            <w:pPr>
              <w:spacing w:before="6" w:after="6"/>
            </w:pPr>
            <w:r>
              <w:rPr>
                <w:lang w:val="vi-VN"/>
              </w:rPr>
              <w:t>Varchar(255)</w:t>
            </w:r>
          </w:p>
        </w:tc>
        <w:tc>
          <w:tcPr>
            <w:tcW w:w="2244" w:type="dxa"/>
          </w:tcPr>
          <w:p w:rsidR="00CA5785" w:rsidRPr="0042592A" w:rsidRDefault="00CA5785" w:rsidP="006F0559">
            <w:pPr>
              <w:spacing w:before="6" w:after="6"/>
            </w:pPr>
            <w:r w:rsidRPr="0042592A">
              <w:t>No</w:t>
            </w:r>
          </w:p>
        </w:tc>
        <w:tc>
          <w:tcPr>
            <w:tcW w:w="2244" w:type="dxa"/>
          </w:tcPr>
          <w:p w:rsidR="00CA5785" w:rsidRPr="00EB14B0" w:rsidRDefault="00CA5785" w:rsidP="006F0559">
            <w:pPr>
              <w:spacing w:before="6" w:after="6"/>
              <w:rPr>
                <w:lang w:val="vi-VN"/>
              </w:rPr>
            </w:pPr>
            <w:r>
              <w:rPr>
                <w:lang w:val="vi-VN"/>
              </w:rPr>
              <w:t>Hình tiêu đề</w:t>
            </w:r>
          </w:p>
        </w:tc>
      </w:tr>
      <w:tr w:rsidR="00CA5785" w:rsidRPr="0042592A" w:rsidTr="006F0559">
        <w:tc>
          <w:tcPr>
            <w:tcW w:w="2244" w:type="dxa"/>
          </w:tcPr>
          <w:p w:rsidR="00CA5785" w:rsidRPr="0042592A" w:rsidRDefault="00CA5785" w:rsidP="006F0559">
            <w:pPr>
              <w:spacing w:before="6" w:after="6"/>
            </w:pPr>
            <w:r>
              <w:rPr>
                <w:lang w:val="vi-VN"/>
              </w:rPr>
              <w:t>Content</w:t>
            </w:r>
          </w:p>
        </w:tc>
        <w:tc>
          <w:tcPr>
            <w:tcW w:w="2244" w:type="dxa"/>
          </w:tcPr>
          <w:p w:rsidR="00CA5785" w:rsidRPr="0042592A" w:rsidRDefault="00CA5785" w:rsidP="006F0559">
            <w:pPr>
              <w:spacing w:before="6" w:after="6"/>
            </w:pPr>
            <w:r>
              <w:rPr>
                <w:lang w:val="vi-VN"/>
              </w:rPr>
              <w:t>Text</w:t>
            </w:r>
          </w:p>
        </w:tc>
        <w:tc>
          <w:tcPr>
            <w:tcW w:w="2244" w:type="dxa"/>
          </w:tcPr>
          <w:p w:rsidR="00CA5785" w:rsidRPr="0042592A" w:rsidRDefault="00CA5785" w:rsidP="006F0559">
            <w:pPr>
              <w:spacing w:before="6" w:after="6"/>
            </w:pPr>
            <w:r w:rsidRPr="0042592A">
              <w:t>No</w:t>
            </w:r>
          </w:p>
        </w:tc>
        <w:tc>
          <w:tcPr>
            <w:tcW w:w="2244" w:type="dxa"/>
          </w:tcPr>
          <w:p w:rsidR="00CA5785" w:rsidRPr="00EB14B0" w:rsidRDefault="00CA5785" w:rsidP="006F0559">
            <w:pPr>
              <w:spacing w:before="6" w:after="6"/>
              <w:rPr>
                <w:lang w:val="vi-VN"/>
              </w:rPr>
            </w:pPr>
            <w:r>
              <w:rPr>
                <w:lang w:val="vi-VN"/>
              </w:rPr>
              <w:t>Nội dung tin tức</w:t>
            </w:r>
          </w:p>
        </w:tc>
      </w:tr>
      <w:tr w:rsidR="00CA5785" w:rsidRPr="0042592A" w:rsidTr="006F0559">
        <w:tc>
          <w:tcPr>
            <w:tcW w:w="2244" w:type="dxa"/>
          </w:tcPr>
          <w:p w:rsidR="00CA5785" w:rsidRPr="00793326" w:rsidRDefault="00CA5785" w:rsidP="006F0559">
            <w:pPr>
              <w:spacing w:before="6" w:after="6"/>
              <w:rPr>
                <w:lang w:val="vi-VN"/>
              </w:rPr>
            </w:pPr>
            <w:r>
              <w:rPr>
                <w:lang w:val="vi-VN"/>
              </w:rPr>
              <w:t>Created_at</w:t>
            </w:r>
          </w:p>
        </w:tc>
        <w:tc>
          <w:tcPr>
            <w:tcW w:w="2244" w:type="dxa"/>
          </w:tcPr>
          <w:p w:rsidR="00CA5785" w:rsidRPr="0042592A" w:rsidRDefault="00CA5785" w:rsidP="006F0559">
            <w:pPr>
              <w:spacing w:before="6" w:after="6"/>
            </w:pPr>
            <w:r>
              <w:rPr>
                <w:lang w:val="vi-VN"/>
              </w:rPr>
              <w:t>Datetime</w:t>
            </w:r>
          </w:p>
        </w:tc>
        <w:tc>
          <w:tcPr>
            <w:tcW w:w="2244" w:type="dxa"/>
          </w:tcPr>
          <w:p w:rsidR="00CA5785" w:rsidRPr="0042592A" w:rsidRDefault="00CA5785" w:rsidP="006F0559">
            <w:pPr>
              <w:spacing w:before="6" w:after="6"/>
            </w:pPr>
            <w:r>
              <w:rPr>
                <w:lang w:val="vi-VN"/>
              </w:rPr>
              <w:t>No</w:t>
            </w:r>
          </w:p>
        </w:tc>
        <w:tc>
          <w:tcPr>
            <w:tcW w:w="2244" w:type="dxa"/>
          </w:tcPr>
          <w:p w:rsidR="00CA5785" w:rsidRPr="00793326" w:rsidRDefault="00CA5785" w:rsidP="006F0559">
            <w:pPr>
              <w:spacing w:before="6" w:after="6"/>
              <w:rPr>
                <w:lang w:val="vi-VN"/>
              </w:rPr>
            </w:pPr>
            <w:r>
              <w:rPr>
                <w:lang w:val="vi-VN"/>
              </w:rPr>
              <w:t>Ngày tạo</w:t>
            </w:r>
          </w:p>
        </w:tc>
      </w:tr>
      <w:tr w:rsidR="00CA5785" w:rsidRPr="0042592A" w:rsidTr="006F0559">
        <w:tc>
          <w:tcPr>
            <w:tcW w:w="2244" w:type="dxa"/>
          </w:tcPr>
          <w:p w:rsidR="00CA5785" w:rsidRPr="00793326" w:rsidRDefault="00CA5785" w:rsidP="006F0559">
            <w:pPr>
              <w:spacing w:before="6" w:after="6"/>
              <w:rPr>
                <w:lang w:val="vi-VN"/>
              </w:rPr>
            </w:pPr>
            <w:r>
              <w:rPr>
                <w:lang w:val="vi-VN"/>
              </w:rPr>
              <w:t>Updated_at</w:t>
            </w:r>
          </w:p>
        </w:tc>
        <w:tc>
          <w:tcPr>
            <w:tcW w:w="2244" w:type="dxa"/>
          </w:tcPr>
          <w:p w:rsidR="00CA5785" w:rsidRPr="0042592A" w:rsidRDefault="00CA5785" w:rsidP="006F0559">
            <w:pPr>
              <w:spacing w:before="6" w:after="6"/>
            </w:pPr>
            <w:r w:rsidRPr="0042592A">
              <w:t>datetime</w:t>
            </w:r>
          </w:p>
        </w:tc>
        <w:tc>
          <w:tcPr>
            <w:tcW w:w="2244" w:type="dxa"/>
          </w:tcPr>
          <w:p w:rsidR="00CA5785" w:rsidRPr="0042592A" w:rsidRDefault="00CA5785" w:rsidP="006F0559">
            <w:pPr>
              <w:spacing w:before="6" w:after="6"/>
            </w:pPr>
            <w:r>
              <w:rPr>
                <w:lang w:val="vi-VN"/>
              </w:rPr>
              <w:t>Null</w:t>
            </w:r>
          </w:p>
        </w:tc>
        <w:tc>
          <w:tcPr>
            <w:tcW w:w="2244" w:type="dxa"/>
          </w:tcPr>
          <w:p w:rsidR="00CA5785" w:rsidRPr="00793326" w:rsidRDefault="00CA5785" w:rsidP="006F0559">
            <w:pPr>
              <w:spacing w:before="6" w:after="6"/>
              <w:rPr>
                <w:lang w:val="vi-VN"/>
              </w:rPr>
            </w:pPr>
            <w:r>
              <w:rPr>
                <w:lang w:val="vi-VN"/>
              </w:rPr>
              <w:t>Ngày cập nhật</w:t>
            </w:r>
          </w:p>
        </w:tc>
      </w:tr>
    </w:tbl>
    <w:p w:rsidR="00CA5785" w:rsidRPr="0042592A" w:rsidRDefault="00CA5785" w:rsidP="00CA5785">
      <w:pPr>
        <w:pStyle w:val="Bng1"/>
        <w:jc w:val="center"/>
      </w:pPr>
      <w:bookmarkStart w:id="346" w:name="_Toc324347907"/>
      <w:bookmarkStart w:id="347" w:name="_Toc324348433"/>
      <w:bookmarkStart w:id="348" w:name="_Toc375568408"/>
      <w:r w:rsidRPr="0042592A">
        <w:t xml:space="preserve">Bảng 3. Bảng </w:t>
      </w:r>
      <w:bookmarkEnd w:id="346"/>
      <w:bookmarkEnd w:id="347"/>
      <w:bookmarkEnd w:id="348"/>
      <w:r>
        <w:rPr>
          <w:lang w:val="vi-VN"/>
        </w:rPr>
        <w:t>news</w:t>
      </w:r>
    </w:p>
    <w:p w:rsidR="00CA5785" w:rsidRPr="0042592A" w:rsidRDefault="00CA5785" w:rsidP="00CA5785">
      <w:pPr>
        <w:spacing w:before="6" w:after="6"/>
      </w:pPr>
    </w:p>
    <w:p w:rsidR="00CA5785" w:rsidRPr="0042592A" w:rsidRDefault="00CA5785" w:rsidP="00CA5785">
      <w:pPr>
        <w:pStyle w:val="3"/>
        <w:rPr>
          <w:b/>
        </w:rPr>
      </w:pPr>
      <w:r w:rsidRPr="0042592A">
        <w:br w:type="page"/>
      </w:r>
      <w:r>
        <w:rPr>
          <w:lang w:val="vi-VN"/>
        </w:rPr>
        <w:lastRenderedPageBreak/>
        <w:t>Bảng order_details</w:t>
      </w:r>
    </w:p>
    <w:p w:rsidR="00CA5785" w:rsidRPr="0042592A" w:rsidRDefault="00CA5785" w:rsidP="00CA5785">
      <w:pPr>
        <w:pStyle w:val="3"/>
        <w:numPr>
          <w:ilvl w:val="0"/>
          <w:numId w:val="0"/>
        </w:numPr>
        <w:ind w:left="720"/>
      </w:pPr>
      <w:bookmarkStart w:id="349" w:name="_Toc375574418"/>
      <w:bookmarkStart w:id="350" w:name="_Toc375574740"/>
      <w:r w:rsidRPr="0042592A">
        <w:t xml:space="preserve">Dùng để quản lí </w:t>
      </w:r>
      <w:bookmarkEnd w:id="349"/>
      <w:bookmarkEnd w:id="350"/>
      <w:r w:rsidR="0096190F">
        <w:t>chi tiết từng đơn hà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CA5785" w:rsidRPr="0042592A" w:rsidTr="006F0559">
        <w:trPr>
          <w:jc w:val="center"/>
        </w:trPr>
        <w:tc>
          <w:tcPr>
            <w:tcW w:w="2244" w:type="dxa"/>
            <w:shd w:val="clear" w:color="auto" w:fill="9CC2E5"/>
          </w:tcPr>
          <w:p w:rsidR="00CA5785" w:rsidRPr="0042592A" w:rsidRDefault="00CA5785" w:rsidP="006F0559">
            <w:pPr>
              <w:spacing w:before="6" w:after="6"/>
            </w:pPr>
            <w:r w:rsidRPr="0042592A">
              <w:t>Name</w:t>
            </w:r>
          </w:p>
        </w:tc>
        <w:tc>
          <w:tcPr>
            <w:tcW w:w="2244" w:type="dxa"/>
            <w:shd w:val="clear" w:color="auto" w:fill="9CC2E5"/>
          </w:tcPr>
          <w:p w:rsidR="00CA5785" w:rsidRPr="0042592A" w:rsidRDefault="00CA5785" w:rsidP="006F0559">
            <w:pPr>
              <w:spacing w:before="6" w:after="6"/>
            </w:pPr>
            <w:r w:rsidRPr="0042592A">
              <w:t>Type</w:t>
            </w:r>
          </w:p>
        </w:tc>
        <w:tc>
          <w:tcPr>
            <w:tcW w:w="1650" w:type="dxa"/>
            <w:shd w:val="clear" w:color="auto" w:fill="9CC2E5"/>
          </w:tcPr>
          <w:p w:rsidR="00CA5785" w:rsidRPr="0042592A" w:rsidRDefault="00CA5785" w:rsidP="006F0559">
            <w:pPr>
              <w:spacing w:before="6" w:after="6"/>
            </w:pPr>
            <w:r w:rsidRPr="0042592A">
              <w:t>Null</w:t>
            </w:r>
          </w:p>
        </w:tc>
        <w:tc>
          <w:tcPr>
            <w:tcW w:w="2838" w:type="dxa"/>
            <w:shd w:val="clear" w:color="auto" w:fill="9CC2E5"/>
          </w:tcPr>
          <w:p w:rsidR="00CA5785" w:rsidRPr="0042592A" w:rsidRDefault="00CA5785" w:rsidP="006F0559">
            <w:pPr>
              <w:spacing w:before="6" w:after="6"/>
            </w:pPr>
            <w:r w:rsidRPr="0042592A">
              <w:t>Chú thích</w:t>
            </w:r>
          </w:p>
        </w:tc>
      </w:tr>
      <w:tr w:rsidR="00CA5785" w:rsidRPr="0042592A" w:rsidTr="006F0559">
        <w:trPr>
          <w:jc w:val="center"/>
        </w:trPr>
        <w:tc>
          <w:tcPr>
            <w:tcW w:w="2244" w:type="dxa"/>
          </w:tcPr>
          <w:p w:rsidR="00CA5785" w:rsidRPr="00EB14B0" w:rsidRDefault="00CA5785" w:rsidP="006F0559">
            <w:pPr>
              <w:spacing w:before="6" w:after="6"/>
              <w:rPr>
                <w:b/>
                <w:u w:val="single"/>
                <w:lang w:val="vi-VN"/>
              </w:rPr>
            </w:pPr>
            <w:r>
              <w:rPr>
                <w:b/>
                <w:u w:val="single"/>
                <w:lang w:val="vi-VN"/>
              </w:rPr>
              <w:t>Order_id</w:t>
            </w:r>
          </w:p>
        </w:tc>
        <w:tc>
          <w:tcPr>
            <w:tcW w:w="2244" w:type="dxa"/>
          </w:tcPr>
          <w:p w:rsidR="00CA5785" w:rsidRPr="0042592A" w:rsidRDefault="00CA5785" w:rsidP="006F0559">
            <w:pPr>
              <w:spacing w:before="6" w:after="6"/>
            </w:pPr>
            <w:r w:rsidRPr="0042592A">
              <w:t>Int(10)</w:t>
            </w:r>
          </w:p>
        </w:tc>
        <w:tc>
          <w:tcPr>
            <w:tcW w:w="1650" w:type="dxa"/>
          </w:tcPr>
          <w:p w:rsidR="00CA5785" w:rsidRPr="0042592A" w:rsidRDefault="00CA5785" w:rsidP="006F0559">
            <w:pPr>
              <w:spacing w:before="6" w:after="6"/>
            </w:pPr>
            <w:r w:rsidRPr="0042592A">
              <w:t>No</w:t>
            </w:r>
          </w:p>
        </w:tc>
        <w:tc>
          <w:tcPr>
            <w:tcW w:w="2838" w:type="dxa"/>
          </w:tcPr>
          <w:p w:rsidR="00CA5785" w:rsidRPr="00EB14B0" w:rsidRDefault="00CA5785" w:rsidP="006F0559">
            <w:pPr>
              <w:spacing w:before="6" w:after="6"/>
              <w:rPr>
                <w:lang w:val="vi-VN"/>
              </w:rPr>
            </w:pPr>
            <w:r w:rsidRPr="0042592A">
              <w:t xml:space="preserve">Mã </w:t>
            </w:r>
            <w:r>
              <w:rPr>
                <w:lang w:val="vi-VN"/>
              </w:rPr>
              <w:t>đơn hàng</w:t>
            </w:r>
          </w:p>
        </w:tc>
      </w:tr>
      <w:tr w:rsidR="00CA5785" w:rsidRPr="0042592A" w:rsidTr="006F0559">
        <w:trPr>
          <w:jc w:val="center"/>
        </w:trPr>
        <w:tc>
          <w:tcPr>
            <w:tcW w:w="2244" w:type="dxa"/>
          </w:tcPr>
          <w:p w:rsidR="00CA5785" w:rsidRPr="00EB14B0" w:rsidRDefault="00CA5785" w:rsidP="006F0559">
            <w:pPr>
              <w:spacing w:before="6" w:after="6"/>
              <w:rPr>
                <w:lang w:val="vi-VN"/>
              </w:rPr>
            </w:pPr>
            <w:r>
              <w:rPr>
                <w:lang w:val="vi-VN"/>
              </w:rPr>
              <w:t>Product_name</w:t>
            </w:r>
          </w:p>
        </w:tc>
        <w:tc>
          <w:tcPr>
            <w:tcW w:w="2244" w:type="dxa"/>
          </w:tcPr>
          <w:p w:rsidR="00CA5785" w:rsidRPr="00EB14B0" w:rsidRDefault="00CA5785" w:rsidP="006F0559">
            <w:pPr>
              <w:spacing w:before="6" w:after="6"/>
              <w:rPr>
                <w:lang w:val="vi-VN"/>
              </w:rPr>
            </w:pPr>
            <w:r>
              <w:rPr>
                <w:lang w:val="vi-VN"/>
              </w:rPr>
              <w:t>Varchar(255)</w:t>
            </w:r>
          </w:p>
        </w:tc>
        <w:tc>
          <w:tcPr>
            <w:tcW w:w="1650" w:type="dxa"/>
          </w:tcPr>
          <w:p w:rsidR="00CA5785" w:rsidRPr="0042592A" w:rsidRDefault="00CA5785" w:rsidP="006F0559">
            <w:pPr>
              <w:spacing w:before="6" w:after="6"/>
            </w:pPr>
            <w:r w:rsidRPr="0042592A">
              <w:t>No</w:t>
            </w:r>
          </w:p>
        </w:tc>
        <w:tc>
          <w:tcPr>
            <w:tcW w:w="2838" w:type="dxa"/>
          </w:tcPr>
          <w:p w:rsidR="00CA5785" w:rsidRPr="00EB14B0" w:rsidRDefault="00CA5785" w:rsidP="006F0559">
            <w:pPr>
              <w:spacing w:before="6" w:after="6"/>
              <w:rPr>
                <w:lang w:val="vi-VN"/>
              </w:rPr>
            </w:pPr>
            <w:r>
              <w:rPr>
                <w:lang w:val="vi-VN"/>
              </w:rPr>
              <w:t>Tên sản phẩm</w:t>
            </w:r>
          </w:p>
        </w:tc>
      </w:tr>
      <w:tr w:rsidR="00CA5785" w:rsidRPr="0042592A" w:rsidTr="006F0559">
        <w:trPr>
          <w:jc w:val="center"/>
        </w:trPr>
        <w:tc>
          <w:tcPr>
            <w:tcW w:w="2244" w:type="dxa"/>
          </w:tcPr>
          <w:p w:rsidR="00CA5785" w:rsidRPr="00EB14B0" w:rsidRDefault="00CA5785" w:rsidP="006F0559">
            <w:pPr>
              <w:spacing w:before="6" w:after="6"/>
              <w:rPr>
                <w:lang w:val="vi-VN"/>
              </w:rPr>
            </w:pPr>
            <w:r>
              <w:rPr>
                <w:lang w:val="vi-VN"/>
              </w:rPr>
              <w:t>Product_price</w:t>
            </w:r>
          </w:p>
        </w:tc>
        <w:tc>
          <w:tcPr>
            <w:tcW w:w="2244" w:type="dxa"/>
          </w:tcPr>
          <w:p w:rsidR="00CA5785" w:rsidRPr="00EB14B0" w:rsidRDefault="00CA5785" w:rsidP="006F0559">
            <w:pPr>
              <w:spacing w:before="6" w:after="6"/>
              <w:rPr>
                <w:lang w:val="vi-VN"/>
              </w:rPr>
            </w:pPr>
            <w:r>
              <w:rPr>
                <w:lang w:val="vi-VN"/>
              </w:rPr>
              <w:t>Int(10)</w:t>
            </w:r>
          </w:p>
        </w:tc>
        <w:tc>
          <w:tcPr>
            <w:tcW w:w="1650" w:type="dxa"/>
          </w:tcPr>
          <w:p w:rsidR="00CA5785" w:rsidRPr="0042592A" w:rsidRDefault="00CA5785" w:rsidP="006F0559">
            <w:pPr>
              <w:spacing w:before="6" w:after="6"/>
            </w:pPr>
            <w:r w:rsidRPr="0042592A">
              <w:t>No</w:t>
            </w:r>
          </w:p>
        </w:tc>
        <w:tc>
          <w:tcPr>
            <w:tcW w:w="2838" w:type="dxa"/>
          </w:tcPr>
          <w:p w:rsidR="00CA5785" w:rsidRPr="00EB14B0" w:rsidRDefault="00CA5785" w:rsidP="006F0559">
            <w:pPr>
              <w:spacing w:before="6" w:after="6"/>
              <w:rPr>
                <w:lang w:val="vi-VN"/>
              </w:rPr>
            </w:pPr>
            <w:r>
              <w:rPr>
                <w:lang w:val="vi-VN"/>
              </w:rPr>
              <w:t>Giá sản phẩm</w:t>
            </w:r>
          </w:p>
        </w:tc>
      </w:tr>
      <w:tr w:rsidR="00CA5785" w:rsidRPr="0042592A" w:rsidTr="006F0559">
        <w:trPr>
          <w:jc w:val="center"/>
        </w:trPr>
        <w:tc>
          <w:tcPr>
            <w:tcW w:w="2244" w:type="dxa"/>
          </w:tcPr>
          <w:p w:rsidR="00CA5785" w:rsidRPr="0042592A" w:rsidRDefault="00CA5785" w:rsidP="006F0559">
            <w:pPr>
              <w:spacing w:before="6" w:after="6"/>
            </w:pPr>
            <w:r>
              <w:rPr>
                <w:lang w:val="vi-VN"/>
              </w:rPr>
              <w:t>Quantity</w:t>
            </w:r>
          </w:p>
        </w:tc>
        <w:tc>
          <w:tcPr>
            <w:tcW w:w="2244" w:type="dxa"/>
          </w:tcPr>
          <w:p w:rsidR="00CA5785" w:rsidRPr="00EB14B0" w:rsidRDefault="00CA5785" w:rsidP="006F0559">
            <w:pPr>
              <w:spacing w:before="6" w:after="6"/>
              <w:rPr>
                <w:lang w:val="vi-VN"/>
              </w:rPr>
            </w:pPr>
            <w:r>
              <w:rPr>
                <w:lang w:val="vi-VN"/>
              </w:rPr>
              <w:t>Int(10)</w:t>
            </w:r>
          </w:p>
        </w:tc>
        <w:tc>
          <w:tcPr>
            <w:tcW w:w="1650" w:type="dxa"/>
          </w:tcPr>
          <w:p w:rsidR="00CA5785" w:rsidRPr="0042592A" w:rsidRDefault="00CA5785" w:rsidP="006F0559">
            <w:pPr>
              <w:spacing w:before="6" w:after="6"/>
            </w:pPr>
            <w:r w:rsidRPr="0042592A">
              <w:t xml:space="preserve">No </w:t>
            </w:r>
          </w:p>
        </w:tc>
        <w:tc>
          <w:tcPr>
            <w:tcW w:w="2838" w:type="dxa"/>
          </w:tcPr>
          <w:p w:rsidR="00CA5785" w:rsidRPr="00EB14B0" w:rsidRDefault="00CA5785" w:rsidP="006F0559">
            <w:pPr>
              <w:spacing w:before="6" w:after="6"/>
              <w:rPr>
                <w:lang w:val="vi-VN"/>
              </w:rPr>
            </w:pPr>
            <w:r>
              <w:rPr>
                <w:lang w:val="vi-VN"/>
              </w:rPr>
              <w:t>Số lượng sản phẩm</w:t>
            </w:r>
          </w:p>
        </w:tc>
      </w:tr>
    </w:tbl>
    <w:p w:rsidR="00CA5785" w:rsidRPr="00EB14B0" w:rsidRDefault="00CA5785" w:rsidP="00CA5785">
      <w:pPr>
        <w:pStyle w:val="Bng1"/>
        <w:jc w:val="center"/>
        <w:rPr>
          <w:lang w:val="vi-VN"/>
        </w:rPr>
      </w:pPr>
      <w:bookmarkStart w:id="351" w:name="_Toc375568409"/>
      <w:r w:rsidRPr="0042592A">
        <w:t xml:space="preserve">Bảng 4. Bảng </w:t>
      </w:r>
      <w:bookmarkEnd w:id="351"/>
      <w:r>
        <w:rPr>
          <w:lang w:val="vi-VN"/>
        </w:rPr>
        <w:t>order_details</w:t>
      </w:r>
    </w:p>
    <w:p w:rsidR="00CA5785" w:rsidRPr="0042592A" w:rsidRDefault="00CA5785" w:rsidP="00CA5785">
      <w:pPr>
        <w:spacing w:before="6" w:after="6"/>
      </w:pPr>
    </w:p>
    <w:p w:rsidR="00CA5785" w:rsidRPr="0042592A" w:rsidRDefault="00CA5785" w:rsidP="00CA5785">
      <w:pPr>
        <w:spacing w:before="6" w:after="6"/>
      </w:pPr>
    </w:p>
    <w:p w:rsidR="00CA5785" w:rsidRPr="0042592A" w:rsidRDefault="00CA5785" w:rsidP="00CA5785">
      <w:pPr>
        <w:pStyle w:val="3"/>
        <w:rPr>
          <w:b/>
        </w:rPr>
      </w:pPr>
      <w:r>
        <w:rPr>
          <w:b/>
          <w:lang w:val="vi-VN"/>
        </w:rPr>
        <w:t>Bảng products</w:t>
      </w:r>
    </w:p>
    <w:p w:rsidR="00CA5785" w:rsidRPr="0042592A" w:rsidRDefault="00CA5785" w:rsidP="00CA5785">
      <w:pPr>
        <w:pStyle w:val="3"/>
        <w:numPr>
          <w:ilvl w:val="0"/>
          <w:numId w:val="0"/>
        </w:numPr>
        <w:ind w:left="720"/>
      </w:pPr>
      <w:bookmarkStart w:id="352" w:name="_Toc375574422"/>
      <w:bookmarkStart w:id="353" w:name="_Toc375574744"/>
      <w:r w:rsidRPr="0042592A">
        <w:t>Dùng để quản lý sản phẩm</w:t>
      </w:r>
      <w:bookmarkEnd w:id="352"/>
      <w:bookmarkEnd w:id="3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010"/>
        <w:gridCol w:w="2478"/>
      </w:tblGrid>
      <w:tr w:rsidR="00CA5785" w:rsidRPr="0042592A" w:rsidTr="006F0559">
        <w:tc>
          <w:tcPr>
            <w:tcW w:w="2244" w:type="dxa"/>
            <w:shd w:val="clear" w:color="auto" w:fill="9CC2E5"/>
          </w:tcPr>
          <w:p w:rsidR="00CA5785" w:rsidRPr="0042592A" w:rsidRDefault="00CA5785" w:rsidP="006F0559">
            <w:pPr>
              <w:spacing w:before="6" w:after="6"/>
            </w:pPr>
            <w:r w:rsidRPr="0042592A">
              <w:t>Name</w:t>
            </w:r>
          </w:p>
        </w:tc>
        <w:tc>
          <w:tcPr>
            <w:tcW w:w="2244" w:type="dxa"/>
            <w:shd w:val="clear" w:color="auto" w:fill="9CC2E5"/>
          </w:tcPr>
          <w:p w:rsidR="00CA5785" w:rsidRPr="0042592A" w:rsidRDefault="00CA5785" w:rsidP="006F0559">
            <w:pPr>
              <w:spacing w:before="6" w:after="6"/>
            </w:pPr>
            <w:r w:rsidRPr="0042592A">
              <w:t>Type</w:t>
            </w:r>
          </w:p>
        </w:tc>
        <w:tc>
          <w:tcPr>
            <w:tcW w:w="2010" w:type="dxa"/>
            <w:shd w:val="clear" w:color="auto" w:fill="9CC2E5"/>
          </w:tcPr>
          <w:p w:rsidR="00CA5785" w:rsidRPr="0042592A" w:rsidRDefault="00CA5785" w:rsidP="006F0559">
            <w:pPr>
              <w:spacing w:before="6" w:after="6"/>
            </w:pPr>
            <w:r w:rsidRPr="0042592A">
              <w:t>Null</w:t>
            </w:r>
          </w:p>
        </w:tc>
        <w:tc>
          <w:tcPr>
            <w:tcW w:w="2478" w:type="dxa"/>
            <w:shd w:val="clear" w:color="auto" w:fill="9CC2E5"/>
          </w:tcPr>
          <w:p w:rsidR="00CA5785" w:rsidRPr="0042592A" w:rsidRDefault="00CA5785" w:rsidP="006F0559">
            <w:pPr>
              <w:spacing w:before="6" w:after="6"/>
            </w:pPr>
            <w:r w:rsidRPr="0042592A">
              <w:t>Chú thích</w:t>
            </w:r>
          </w:p>
        </w:tc>
      </w:tr>
      <w:tr w:rsidR="00CA5785" w:rsidRPr="0042592A" w:rsidTr="006F0559">
        <w:tc>
          <w:tcPr>
            <w:tcW w:w="2244" w:type="dxa"/>
          </w:tcPr>
          <w:p w:rsidR="00CA5785" w:rsidRPr="0042592A" w:rsidRDefault="00CA5785" w:rsidP="006F0559">
            <w:pPr>
              <w:spacing w:before="6" w:after="6"/>
              <w:rPr>
                <w:b/>
                <w:u w:val="single"/>
              </w:rPr>
            </w:pPr>
            <w:r w:rsidRPr="0042592A">
              <w:rPr>
                <w:b/>
                <w:u w:val="single"/>
              </w:rPr>
              <w:t>Id</w:t>
            </w:r>
          </w:p>
        </w:tc>
        <w:tc>
          <w:tcPr>
            <w:tcW w:w="2244" w:type="dxa"/>
          </w:tcPr>
          <w:p w:rsidR="00CA5785" w:rsidRPr="0042592A" w:rsidRDefault="00CA5785" w:rsidP="006F0559">
            <w:pPr>
              <w:spacing w:before="6" w:after="6"/>
            </w:pPr>
            <w:r w:rsidRPr="0042592A">
              <w:t>Int(20)</w:t>
            </w:r>
          </w:p>
        </w:tc>
        <w:tc>
          <w:tcPr>
            <w:tcW w:w="2010" w:type="dxa"/>
          </w:tcPr>
          <w:p w:rsidR="00CA5785" w:rsidRPr="0042592A" w:rsidRDefault="00CA5785" w:rsidP="006F0559">
            <w:pPr>
              <w:spacing w:before="6" w:after="6"/>
            </w:pPr>
            <w:r w:rsidRPr="0042592A">
              <w:t>No</w:t>
            </w:r>
          </w:p>
        </w:tc>
        <w:tc>
          <w:tcPr>
            <w:tcW w:w="2478" w:type="dxa"/>
          </w:tcPr>
          <w:p w:rsidR="00CA5785" w:rsidRPr="0042592A" w:rsidRDefault="00CA5785" w:rsidP="006F0559">
            <w:pPr>
              <w:spacing w:before="6" w:after="6"/>
            </w:pPr>
            <w:r w:rsidRPr="0042592A">
              <w:t>Mã sản phẩm</w:t>
            </w:r>
          </w:p>
        </w:tc>
      </w:tr>
      <w:tr w:rsidR="00CA5785" w:rsidRPr="0042592A" w:rsidTr="006F0559">
        <w:tc>
          <w:tcPr>
            <w:tcW w:w="2244" w:type="dxa"/>
          </w:tcPr>
          <w:p w:rsidR="00CA5785" w:rsidRPr="00EB14B0" w:rsidRDefault="00CA5785" w:rsidP="006F0559">
            <w:pPr>
              <w:spacing w:before="6" w:after="6"/>
              <w:rPr>
                <w:lang w:val="vi-VN"/>
              </w:rPr>
            </w:pPr>
            <w:r>
              <w:rPr>
                <w:lang w:val="vi-VN"/>
              </w:rPr>
              <w:t>Category_id</w:t>
            </w:r>
          </w:p>
        </w:tc>
        <w:tc>
          <w:tcPr>
            <w:tcW w:w="2244" w:type="dxa"/>
          </w:tcPr>
          <w:p w:rsidR="00CA5785" w:rsidRPr="0042592A" w:rsidRDefault="00CA5785" w:rsidP="006F0559">
            <w:pPr>
              <w:spacing w:before="6" w:after="6"/>
            </w:pPr>
            <w:r w:rsidRPr="0042592A">
              <w:t>Int(10)</w:t>
            </w:r>
          </w:p>
        </w:tc>
        <w:tc>
          <w:tcPr>
            <w:tcW w:w="2010" w:type="dxa"/>
          </w:tcPr>
          <w:p w:rsidR="00CA5785" w:rsidRPr="0042592A" w:rsidRDefault="00CA5785" w:rsidP="006F0559">
            <w:pPr>
              <w:spacing w:before="6" w:after="6"/>
            </w:pPr>
            <w:r w:rsidRPr="0042592A">
              <w:t>No</w:t>
            </w:r>
          </w:p>
        </w:tc>
        <w:tc>
          <w:tcPr>
            <w:tcW w:w="2478" w:type="dxa"/>
          </w:tcPr>
          <w:p w:rsidR="00CA5785" w:rsidRPr="0042592A" w:rsidRDefault="00CA5785" w:rsidP="006F0559">
            <w:pPr>
              <w:spacing w:before="6" w:after="6"/>
            </w:pPr>
            <w:r w:rsidRPr="0042592A">
              <w:t>Mã loại sản phẩm</w:t>
            </w:r>
          </w:p>
        </w:tc>
      </w:tr>
      <w:tr w:rsidR="00CA5785" w:rsidRPr="0042592A" w:rsidTr="006F0559">
        <w:tc>
          <w:tcPr>
            <w:tcW w:w="2244" w:type="dxa"/>
          </w:tcPr>
          <w:p w:rsidR="00CA5785" w:rsidRPr="0042592A" w:rsidRDefault="00CA5785" w:rsidP="006F0559">
            <w:pPr>
              <w:spacing w:before="6" w:after="6"/>
            </w:pPr>
            <w:r>
              <w:rPr>
                <w:lang w:val="vi-VN"/>
              </w:rPr>
              <w:t>Title</w:t>
            </w:r>
          </w:p>
        </w:tc>
        <w:tc>
          <w:tcPr>
            <w:tcW w:w="2244" w:type="dxa"/>
          </w:tcPr>
          <w:p w:rsidR="00CA5785" w:rsidRPr="0042592A" w:rsidRDefault="00CA5785" w:rsidP="006F0559">
            <w:pPr>
              <w:spacing w:before="6" w:after="6"/>
            </w:pPr>
            <w:r w:rsidRPr="0042592A">
              <w:t>Text</w:t>
            </w:r>
          </w:p>
        </w:tc>
        <w:tc>
          <w:tcPr>
            <w:tcW w:w="2010" w:type="dxa"/>
          </w:tcPr>
          <w:p w:rsidR="00CA5785" w:rsidRPr="0042592A" w:rsidRDefault="00CA5785" w:rsidP="006F0559">
            <w:pPr>
              <w:spacing w:before="6" w:after="6"/>
            </w:pPr>
            <w:r w:rsidRPr="0042592A">
              <w:t>No</w:t>
            </w:r>
          </w:p>
        </w:tc>
        <w:tc>
          <w:tcPr>
            <w:tcW w:w="2478" w:type="dxa"/>
          </w:tcPr>
          <w:p w:rsidR="00CA5785" w:rsidRPr="0042592A" w:rsidRDefault="00CA5785" w:rsidP="006F0559">
            <w:pPr>
              <w:spacing w:before="6" w:after="6"/>
            </w:pPr>
            <w:r w:rsidRPr="0042592A">
              <w:t>Tên sản phẩm</w:t>
            </w:r>
          </w:p>
        </w:tc>
      </w:tr>
      <w:tr w:rsidR="00CA5785" w:rsidRPr="0042592A" w:rsidTr="006F0559">
        <w:tc>
          <w:tcPr>
            <w:tcW w:w="2244" w:type="dxa"/>
          </w:tcPr>
          <w:p w:rsidR="00CA5785" w:rsidRPr="0042592A" w:rsidRDefault="00CA5785" w:rsidP="006F0559">
            <w:pPr>
              <w:spacing w:before="6" w:after="6"/>
            </w:pPr>
            <w:r>
              <w:rPr>
                <w:lang w:val="vi-VN"/>
              </w:rPr>
              <w:t>Summary</w:t>
            </w:r>
          </w:p>
        </w:tc>
        <w:tc>
          <w:tcPr>
            <w:tcW w:w="2244" w:type="dxa"/>
          </w:tcPr>
          <w:p w:rsidR="00CA5785" w:rsidRPr="0042592A" w:rsidRDefault="00CA5785" w:rsidP="006F0559">
            <w:pPr>
              <w:spacing w:before="6" w:after="6"/>
            </w:pPr>
            <w:r w:rsidRPr="0042592A">
              <w:t>Text</w:t>
            </w:r>
          </w:p>
        </w:tc>
        <w:tc>
          <w:tcPr>
            <w:tcW w:w="2010" w:type="dxa"/>
          </w:tcPr>
          <w:p w:rsidR="00CA5785" w:rsidRPr="0042592A" w:rsidRDefault="00CA5785" w:rsidP="006F0559">
            <w:pPr>
              <w:spacing w:before="6" w:after="6"/>
            </w:pPr>
            <w:r w:rsidRPr="0042592A">
              <w:t>No</w:t>
            </w:r>
          </w:p>
        </w:tc>
        <w:tc>
          <w:tcPr>
            <w:tcW w:w="2478" w:type="dxa"/>
          </w:tcPr>
          <w:p w:rsidR="00CA5785" w:rsidRPr="0042592A" w:rsidRDefault="00CA5785" w:rsidP="006F0559">
            <w:pPr>
              <w:spacing w:before="6" w:after="6"/>
            </w:pPr>
            <w:r w:rsidRPr="0042592A">
              <w:t>Mô tả</w:t>
            </w:r>
          </w:p>
        </w:tc>
      </w:tr>
      <w:tr w:rsidR="00CA5785" w:rsidRPr="0042592A" w:rsidTr="006F0559">
        <w:tc>
          <w:tcPr>
            <w:tcW w:w="2244" w:type="dxa"/>
          </w:tcPr>
          <w:p w:rsidR="00CA5785" w:rsidRPr="0042592A" w:rsidRDefault="00CA5785" w:rsidP="006F0559">
            <w:pPr>
              <w:spacing w:before="6" w:after="6"/>
            </w:pPr>
            <w:r>
              <w:rPr>
                <w:lang w:val="vi-VN"/>
              </w:rPr>
              <w:t>Avatar</w:t>
            </w:r>
          </w:p>
        </w:tc>
        <w:tc>
          <w:tcPr>
            <w:tcW w:w="2244" w:type="dxa"/>
          </w:tcPr>
          <w:p w:rsidR="00CA5785" w:rsidRPr="0042592A" w:rsidRDefault="00CA5785" w:rsidP="006F0559">
            <w:pPr>
              <w:spacing w:before="6" w:after="6"/>
            </w:pPr>
            <w:r w:rsidRPr="0042592A">
              <w:t>Text</w:t>
            </w:r>
          </w:p>
        </w:tc>
        <w:tc>
          <w:tcPr>
            <w:tcW w:w="2010" w:type="dxa"/>
          </w:tcPr>
          <w:p w:rsidR="00CA5785" w:rsidRPr="0042592A" w:rsidRDefault="00CA5785" w:rsidP="006F0559">
            <w:pPr>
              <w:spacing w:before="6" w:after="6"/>
            </w:pPr>
            <w:r w:rsidRPr="0042592A">
              <w:t>No</w:t>
            </w:r>
          </w:p>
        </w:tc>
        <w:tc>
          <w:tcPr>
            <w:tcW w:w="2478" w:type="dxa"/>
          </w:tcPr>
          <w:p w:rsidR="00CA5785" w:rsidRPr="0042592A" w:rsidRDefault="00CA5785" w:rsidP="006F0559">
            <w:pPr>
              <w:spacing w:before="6" w:after="6"/>
            </w:pPr>
            <w:r w:rsidRPr="0042592A">
              <w:t>Hình ảnh</w:t>
            </w:r>
          </w:p>
        </w:tc>
      </w:tr>
      <w:tr w:rsidR="00CA5785" w:rsidRPr="0042592A" w:rsidTr="006F0559">
        <w:tc>
          <w:tcPr>
            <w:tcW w:w="2244" w:type="dxa"/>
          </w:tcPr>
          <w:p w:rsidR="00CA5785" w:rsidRPr="0042592A" w:rsidRDefault="00CA5785" w:rsidP="006F0559">
            <w:pPr>
              <w:spacing w:before="6" w:after="6"/>
            </w:pPr>
            <w:r>
              <w:rPr>
                <w:lang w:val="vi-VN"/>
              </w:rPr>
              <w:t>Price</w:t>
            </w:r>
          </w:p>
        </w:tc>
        <w:tc>
          <w:tcPr>
            <w:tcW w:w="2244" w:type="dxa"/>
          </w:tcPr>
          <w:p w:rsidR="00CA5785" w:rsidRPr="0042592A" w:rsidRDefault="00CA5785" w:rsidP="006F0559">
            <w:pPr>
              <w:spacing w:before="6" w:after="6"/>
            </w:pPr>
            <w:r w:rsidRPr="0042592A">
              <w:t>Int(15)</w:t>
            </w:r>
          </w:p>
        </w:tc>
        <w:tc>
          <w:tcPr>
            <w:tcW w:w="2010" w:type="dxa"/>
          </w:tcPr>
          <w:p w:rsidR="00CA5785" w:rsidRPr="0042592A" w:rsidRDefault="00CA5785" w:rsidP="006F0559">
            <w:pPr>
              <w:spacing w:before="6" w:after="6"/>
            </w:pPr>
            <w:r w:rsidRPr="0042592A">
              <w:t>No</w:t>
            </w:r>
          </w:p>
        </w:tc>
        <w:tc>
          <w:tcPr>
            <w:tcW w:w="2478" w:type="dxa"/>
          </w:tcPr>
          <w:p w:rsidR="00CA5785" w:rsidRPr="0042592A" w:rsidRDefault="00CA5785" w:rsidP="006F0559">
            <w:pPr>
              <w:spacing w:before="6" w:after="6"/>
            </w:pPr>
            <w:r w:rsidRPr="0042592A">
              <w:t>Đơn giá</w:t>
            </w:r>
          </w:p>
        </w:tc>
      </w:tr>
      <w:tr w:rsidR="00CA5785" w:rsidRPr="0042592A" w:rsidTr="006F0559">
        <w:tc>
          <w:tcPr>
            <w:tcW w:w="2244" w:type="dxa"/>
          </w:tcPr>
          <w:p w:rsidR="00CA5785" w:rsidRPr="0042592A" w:rsidRDefault="00CA5785" w:rsidP="006F0559">
            <w:pPr>
              <w:spacing w:before="6" w:after="6"/>
            </w:pPr>
            <w:r>
              <w:rPr>
                <w:lang w:val="vi-VN"/>
              </w:rPr>
              <w:t>Content</w:t>
            </w:r>
          </w:p>
        </w:tc>
        <w:tc>
          <w:tcPr>
            <w:tcW w:w="2244" w:type="dxa"/>
          </w:tcPr>
          <w:p w:rsidR="00CA5785" w:rsidRPr="0042592A" w:rsidRDefault="00CA5785" w:rsidP="006F0559">
            <w:pPr>
              <w:spacing w:before="6" w:after="6"/>
            </w:pPr>
            <w:r w:rsidRPr="0042592A">
              <w:t>Text</w:t>
            </w:r>
          </w:p>
        </w:tc>
        <w:tc>
          <w:tcPr>
            <w:tcW w:w="2010" w:type="dxa"/>
          </w:tcPr>
          <w:p w:rsidR="00CA5785" w:rsidRPr="0042592A" w:rsidRDefault="00CA5785" w:rsidP="006F0559">
            <w:pPr>
              <w:spacing w:before="6" w:after="6"/>
            </w:pPr>
            <w:r w:rsidRPr="0042592A">
              <w:t>No</w:t>
            </w:r>
          </w:p>
        </w:tc>
        <w:tc>
          <w:tcPr>
            <w:tcW w:w="2478" w:type="dxa"/>
          </w:tcPr>
          <w:p w:rsidR="00CA5785" w:rsidRPr="00EB14B0" w:rsidRDefault="00CA5785" w:rsidP="006F0559">
            <w:pPr>
              <w:spacing w:before="6" w:after="6"/>
              <w:rPr>
                <w:lang w:val="vi-VN"/>
              </w:rPr>
            </w:pPr>
            <w:r>
              <w:rPr>
                <w:lang w:val="vi-VN"/>
              </w:rPr>
              <w:t>Nội dung sản phẩm</w:t>
            </w:r>
          </w:p>
        </w:tc>
      </w:tr>
      <w:tr w:rsidR="00CA5785" w:rsidRPr="0042592A" w:rsidTr="006F0559">
        <w:tc>
          <w:tcPr>
            <w:tcW w:w="2244" w:type="dxa"/>
          </w:tcPr>
          <w:p w:rsidR="00CA5785" w:rsidRPr="0042592A" w:rsidRDefault="00CA5785" w:rsidP="006F0559">
            <w:pPr>
              <w:spacing w:before="6" w:after="6"/>
            </w:pPr>
            <w:r>
              <w:rPr>
                <w:lang w:val="vi-VN"/>
              </w:rPr>
              <w:t>Amount</w:t>
            </w:r>
          </w:p>
        </w:tc>
        <w:tc>
          <w:tcPr>
            <w:tcW w:w="2244" w:type="dxa"/>
          </w:tcPr>
          <w:p w:rsidR="00CA5785" w:rsidRPr="0042592A" w:rsidRDefault="00CA5785" w:rsidP="006F0559">
            <w:pPr>
              <w:spacing w:before="6" w:after="6"/>
            </w:pPr>
            <w:r w:rsidRPr="0042592A">
              <w:t>Int(10)</w:t>
            </w:r>
          </w:p>
        </w:tc>
        <w:tc>
          <w:tcPr>
            <w:tcW w:w="2010" w:type="dxa"/>
          </w:tcPr>
          <w:p w:rsidR="00CA5785" w:rsidRPr="0042592A" w:rsidRDefault="00CA5785" w:rsidP="006F0559">
            <w:pPr>
              <w:spacing w:before="6" w:after="6"/>
            </w:pPr>
            <w:r w:rsidRPr="0042592A">
              <w:t>No</w:t>
            </w:r>
          </w:p>
        </w:tc>
        <w:tc>
          <w:tcPr>
            <w:tcW w:w="2478" w:type="dxa"/>
          </w:tcPr>
          <w:p w:rsidR="00CA5785" w:rsidRPr="0042592A" w:rsidRDefault="00CA5785" w:rsidP="006F0559">
            <w:pPr>
              <w:spacing w:before="6" w:after="6"/>
            </w:pPr>
            <w:r w:rsidRPr="0042592A">
              <w:t>Số lượng</w:t>
            </w:r>
          </w:p>
        </w:tc>
      </w:tr>
      <w:tr w:rsidR="00CA5785" w:rsidRPr="0042592A" w:rsidTr="006F0559">
        <w:tc>
          <w:tcPr>
            <w:tcW w:w="2244" w:type="dxa"/>
          </w:tcPr>
          <w:p w:rsidR="00CA5785" w:rsidRPr="00793326" w:rsidRDefault="00CA5785" w:rsidP="006F0559">
            <w:pPr>
              <w:spacing w:before="6" w:after="6"/>
              <w:rPr>
                <w:lang w:val="vi-VN"/>
              </w:rPr>
            </w:pPr>
            <w:r>
              <w:rPr>
                <w:lang w:val="vi-VN"/>
              </w:rPr>
              <w:t>Created_at</w:t>
            </w:r>
          </w:p>
        </w:tc>
        <w:tc>
          <w:tcPr>
            <w:tcW w:w="2244" w:type="dxa"/>
          </w:tcPr>
          <w:p w:rsidR="00CA5785" w:rsidRPr="0042592A" w:rsidRDefault="00CA5785" w:rsidP="006F0559">
            <w:pPr>
              <w:spacing w:before="6" w:after="6"/>
            </w:pPr>
            <w:r>
              <w:rPr>
                <w:lang w:val="vi-VN"/>
              </w:rPr>
              <w:t>Datetime</w:t>
            </w:r>
          </w:p>
        </w:tc>
        <w:tc>
          <w:tcPr>
            <w:tcW w:w="2010" w:type="dxa"/>
          </w:tcPr>
          <w:p w:rsidR="00CA5785" w:rsidRPr="0042592A" w:rsidRDefault="00CA5785" w:rsidP="006F0559">
            <w:pPr>
              <w:spacing w:before="6" w:after="6"/>
            </w:pPr>
            <w:r>
              <w:rPr>
                <w:lang w:val="vi-VN"/>
              </w:rPr>
              <w:t>No</w:t>
            </w:r>
          </w:p>
        </w:tc>
        <w:tc>
          <w:tcPr>
            <w:tcW w:w="2478" w:type="dxa"/>
          </w:tcPr>
          <w:p w:rsidR="00CA5785" w:rsidRPr="00793326" w:rsidRDefault="00CA5785" w:rsidP="006F0559">
            <w:pPr>
              <w:spacing w:before="6" w:after="6"/>
              <w:rPr>
                <w:lang w:val="vi-VN"/>
              </w:rPr>
            </w:pPr>
            <w:r>
              <w:rPr>
                <w:lang w:val="vi-VN"/>
              </w:rPr>
              <w:t>Ngày tạo</w:t>
            </w:r>
          </w:p>
        </w:tc>
      </w:tr>
      <w:tr w:rsidR="00CA5785" w:rsidRPr="0042592A" w:rsidTr="006F0559">
        <w:tc>
          <w:tcPr>
            <w:tcW w:w="2244" w:type="dxa"/>
          </w:tcPr>
          <w:p w:rsidR="00CA5785" w:rsidRPr="00793326" w:rsidRDefault="00CA5785" w:rsidP="006F0559">
            <w:pPr>
              <w:spacing w:before="6" w:after="6"/>
              <w:rPr>
                <w:lang w:val="vi-VN"/>
              </w:rPr>
            </w:pPr>
            <w:r>
              <w:rPr>
                <w:lang w:val="vi-VN"/>
              </w:rPr>
              <w:t>Updated_at</w:t>
            </w:r>
          </w:p>
        </w:tc>
        <w:tc>
          <w:tcPr>
            <w:tcW w:w="2244" w:type="dxa"/>
          </w:tcPr>
          <w:p w:rsidR="00CA5785" w:rsidRPr="0042592A" w:rsidRDefault="00CA5785" w:rsidP="006F0559">
            <w:pPr>
              <w:spacing w:before="6" w:after="6"/>
            </w:pPr>
            <w:r w:rsidRPr="0042592A">
              <w:t>datetime</w:t>
            </w:r>
          </w:p>
        </w:tc>
        <w:tc>
          <w:tcPr>
            <w:tcW w:w="2010" w:type="dxa"/>
          </w:tcPr>
          <w:p w:rsidR="00CA5785" w:rsidRPr="0042592A" w:rsidRDefault="00CA5785" w:rsidP="006F0559">
            <w:pPr>
              <w:spacing w:before="6" w:after="6"/>
            </w:pPr>
            <w:r>
              <w:rPr>
                <w:lang w:val="vi-VN"/>
              </w:rPr>
              <w:t>Null</w:t>
            </w:r>
          </w:p>
        </w:tc>
        <w:tc>
          <w:tcPr>
            <w:tcW w:w="2478" w:type="dxa"/>
          </w:tcPr>
          <w:p w:rsidR="00CA5785" w:rsidRPr="00793326" w:rsidRDefault="00CA5785" w:rsidP="006F0559">
            <w:pPr>
              <w:spacing w:before="6" w:after="6"/>
              <w:rPr>
                <w:lang w:val="vi-VN"/>
              </w:rPr>
            </w:pPr>
            <w:r>
              <w:rPr>
                <w:lang w:val="vi-VN"/>
              </w:rPr>
              <w:t>Ngày cập nhật</w:t>
            </w:r>
          </w:p>
        </w:tc>
      </w:tr>
    </w:tbl>
    <w:p w:rsidR="00CA5785" w:rsidRPr="0042592A" w:rsidRDefault="00CA5785" w:rsidP="00CA5785">
      <w:pPr>
        <w:pStyle w:val="Bng1"/>
        <w:jc w:val="center"/>
      </w:pPr>
      <w:bookmarkStart w:id="354" w:name="_Toc324347910"/>
      <w:bookmarkStart w:id="355" w:name="_Toc324348436"/>
      <w:bookmarkStart w:id="356" w:name="_Toc375568411"/>
      <w:r w:rsidRPr="0042592A">
        <w:t xml:space="preserve">Bảng 6. Bảng </w:t>
      </w:r>
      <w:bookmarkEnd w:id="354"/>
      <w:bookmarkEnd w:id="355"/>
      <w:bookmarkEnd w:id="356"/>
      <w:r>
        <w:rPr>
          <w:lang w:val="vi-VN"/>
        </w:rPr>
        <w:t>products</w:t>
      </w:r>
    </w:p>
    <w:p w:rsidR="00CA5785" w:rsidRPr="0042592A" w:rsidRDefault="00CA5785" w:rsidP="00CA5785">
      <w:pPr>
        <w:spacing w:before="6" w:after="6"/>
        <w:ind w:firstLine="720"/>
      </w:pPr>
    </w:p>
    <w:p w:rsidR="00CA5785" w:rsidRPr="0042592A" w:rsidRDefault="00CA5785" w:rsidP="00CA5785">
      <w:pPr>
        <w:pStyle w:val="3"/>
        <w:rPr>
          <w:b/>
        </w:rPr>
      </w:pPr>
      <w:r w:rsidRPr="0042592A">
        <w:rPr>
          <w:b/>
        </w:rPr>
        <w:t xml:space="preserve"> </w:t>
      </w:r>
      <w:bookmarkStart w:id="357" w:name="_Toc375574745"/>
      <w:r w:rsidRPr="0042592A">
        <w:rPr>
          <w:b/>
        </w:rPr>
        <w:t xml:space="preserve">Bảng </w:t>
      </w:r>
      <w:bookmarkEnd w:id="357"/>
      <w:r>
        <w:rPr>
          <w:b/>
          <w:lang w:val="vi-VN"/>
        </w:rPr>
        <w:t>user</w:t>
      </w:r>
    </w:p>
    <w:p w:rsidR="00CA5785" w:rsidRPr="0042592A" w:rsidRDefault="00CA5785" w:rsidP="00CA5785">
      <w:pPr>
        <w:pStyle w:val="3"/>
        <w:numPr>
          <w:ilvl w:val="0"/>
          <w:numId w:val="0"/>
        </w:numPr>
        <w:ind w:left="720"/>
      </w:pPr>
      <w:bookmarkStart w:id="358" w:name="_Toc375574424"/>
      <w:bookmarkStart w:id="359" w:name="_Toc375574746"/>
      <w:r w:rsidRPr="0042592A">
        <w:t>Dùng để quản lý thành viên</w:t>
      </w:r>
      <w:bookmarkEnd w:id="358"/>
      <w:bookmarkEnd w:id="3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4"/>
        <w:gridCol w:w="2190"/>
        <w:gridCol w:w="1483"/>
        <w:gridCol w:w="2775"/>
      </w:tblGrid>
      <w:tr w:rsidR="00CA5785" w:rsidRPr="0042592A" w:rsidTr="006F0559">
        <w:tc>
          <w:tcPr>
            <w:tcW w:w="2614" w:type="dxa"/>
            <w:shd w:val="clear" w:color="auto" w:fill="9CC2E5"/>
          </w:tcPr>
          <w:p w:rsidR="00CA5785" w:rsidRPr="0042592A" w:rsidRDefault="00CA5785" w:rsidP="006F0559">
            <w:pPr>
              <w:spacing w:before="6" w:after="6"/>
            </w:pPr>
            <w:r w:rsidRPr="0042592A">
              <w:t>Name</w:t>
            </w:r>
          </w:p>
        </w:tc>
        <w:tc>
          <w:tcPr>
            <w:tcW w:w="2233" w:type="dxa"/>
            <w:shd w:val="clear" w:color="auto" w:fill="9CC2E5"/>
          </w:tcPr>
          <w:p w:rsidR="00CA5785" w:rsidRPr="0042592A" w:rsidRDefault="00CA5785" w:rsidP="006F0559">
            <w:pPr>
              <w:spacing w:before="6" w:after="6"/>
            </w:pPr>
            <w:r w:rsidRPr="0042592A">
              <w:t>Type</w:t>
            </w:r>
          </w:p>
        </w:tc>
        <w:tc>
          <w:tcPr>
            <w:tcW w:w="1544" w:type="dxa"/>
            <w:shd w:val="clear" w:color="auto" w:fill="9CC2E5"/>
          </w:tcPr>
          <w:p w:rsidR="00CA5785" w:rsidRPr="0042592A" w:rsidRDefault="00CA5785" w:rsidP="006F0559">
            <w:pPr>
              <w:spacing w:before="6" w:after="6"/>
            </w:pPr>
            <w:r w:rsidRPr="0042592A">
              <w:t>Null</w:t>
            </w:r>
          </w:p>
        </w:tc>
        <w:tc>
          <w:tcPr>
            <w:tcW w:w="2897" w:type="dxa"/>
            <w:shd w:val="clear" w:color="auto" w:fill="9CC2E5"/>
          </w:tcPr>
          <w:p w:rsidR="00CA5785" w:rsidRPr="0042592A" w:rsidRDefault="00CA5785" w:rsidP="006F0559">
            <w:pPr>
              <w:spacing w:before="6" w:after="6"/>
            </w:pPr>
            <w:r w:rsidRPr="0042592A">
              <w:t>Chú thích</w:t>
            </w:r>
          </w:p>
        </w:tc>
      </w:tr>
      <w:tr w:rsidR="00CA5785" w:rsidRPr="0042592A" w:rsidTr="006F0559">
        <w:tc>
          <w:tcPr>
            <w:tcW w:w="2614" w:type="dxa"/>
            <w:shd w:val="clear" w:color="auto" w:fill="FFFFFF"/>
          </w:tcPr>
          <w:p w:rsidR="00CA5785" w:rsidRPr="000163E3" w:rsidRDefault="00CA5785" w:rsidP="006F0559">
            <w:pPr>
              <w:spacing w:before="6" w:after="6"/>
              <w:rPr>
                <w:b/>
                <w:u w:val="single"/>
              </w:rPr>
            </w:pPr>
            <w:r w:rsidRPr="000163E3">
              <w:rPr>
                <w:b/>
                <w:u w:val="single"/>
                <w:lang w:val="vi-VN"/>
              </w:rPr>
              <w:t>Id</w:t>
            </w:r>
          </w:p>
        </w:tc>
        <w:tc>
          <w:tcPr>
            <w:tcW w:w="2233" w:type="dxa"/>
            <w:shd w:val="clear" w:color="auto" w:fill="FFFFFF"/>
          </w:tcPr>
          <w:p w:rsidR="00CA5785" w:rsidRPr="0042592A" w:rsidRDefault="00CA5785" w:rsidP="006F0559">
            <w:pPr>
              <w:spacing w:before="6" w:after="6"/>
            </w:pPr>
            <w:r w:rsidRPr="0042592A">
              <w:t>Int(20)</w:t>
            </w:r>
          </w:p>
        </w:tc>
        <w:tc>
          <w:tcPr>
            <w:tcW w:w="1544" w:type="dxa"/>
            <w:shd w:val="clear" w:color="auto" w:fill="FFFFFF"/>
          </w:tcPr>
          <w:p w:rsidR="00CA5785" w:rsidRPr="0042592A" w:rsidRDefault="00CA5785" w:rsidP="006F0559">
            <w:pPr>
              <w:spacing w:before="6" w:after="6"/>
            </w:pPr>
            <w:r>
              <w:rPr>
                <w:lang w:val="vi-VN"/>
              </w:rPr>
              <w:t>No</w:t>
            </w:r>
          </w:p>
        </w:tc>
        <w:tc>
          <w:tcPr>
            <w:tcW w:w="2897" w:type="dxa"/>
            <w:shd w:val="clear" w:color="auto" w:fill="FFFFFF"/>
          </w:tcPr>
          <w:p w:rsidR="00CA5785" w:rsidRPr="000163E3" w:rsidRDefault="00CA5785" w:rsidP="006F0559">
            <w:pPr>
              <w:spacing w:before="6" w:after="6"/>
              <w:rPr>
                <w:lang w:val="vi-VN"/>
              </w:rPr>
            </w:pPr>
            <w:r>
              <w:rPr>
                <w:lang w:val="vi-VN"/>
              </w:rPr>
              <w:t>Mã người dùng</w:t>
            </w:r>
          </w:p>
        </w:tc>
      </w:tr>
      <w:tr w:rsidR="00CA5785" w:rsidRPr="0042592A" w:rsidTr="006F0559">
        <w:tc>
          <w:tcPr>
            <w:tcW w:w="2614" w:type="dxa"/>
          </w:tcPr>
          <w:p w:rsidR="00CA5785" w:rsidRPr="0042592A" w:rsidRDefault="00CA5785" w:rsidP="006F0559">
            <w:pPr>
              <w:spacing w:before="6" w:after="6"/>
            </w:pPr>
            <w:r>
              <w:rPr>
                <w:lang w:val="vi-VN"/>
              </w:rPr>
              <w:t>Username</w:t>
            </w:r>
          </w:p>
        </w:tc>
        <w:tc>
          <w:tcPr>
            <w:tcW w:w="2233" w:type="dxa"/>
          </w:tcPr>
          <w:p w:rsidR="00CA5785" w:rsidRPr="0042592A" w:rsidRDefault="00CA5785" w:rsidP="006F0559">
            <w:pPr>
              <w:spacing w:before="6" w:after="6"/>
            </w:pPr>
            <w:r w:rsidRPr="0042592A">
              <w:t>Varchar(255)</w:t>
            </w:r>
          </w:p>
        </w:tc>
        <w:tc>
          <w:tcPr>
            <w:tcW w:w="1544" w:type="dxa"/>
          </w:tcPr>
          <w:p w:rsidR="00CA5785" w:rsidRPr="0042592A" w:rsidRDefault="00CA5785" w:rsidP="006F0559">
            <w:pPr>
              <w:spacing w:before="6" w:after="6"/>
            </w:pPr>
            <w:r w:rsidRPr="0042592A">
              <w:t>No</w:t>
            </w:r>
          </w:p>
        </w:tc>
        <w:tc>
          <w:tcPr>
            <w:tcW w:w="2897" w:type="dxa"/>
          </w:tcPr>
          <w:p w:rsidR="00CA5785" w:rsidRPr="000163E3" w:rsidRDefault="00CA5785" w:rsidP="006F0559">
            <w:pPr>
              <w:spacing w:before="6" w:after="6"/>
              <w:rPr>
                <w:lang w:val="vi-VN"/>
              </w:rPr>
            </w:pPr>
            <w:r>
              <w:rPr>
                <w:lang w:val="vi-VN"/>
              </w:rPr>
              <w:t>Tên người dùng</w:t>
            </w:r>
          </w:p>
        </w:tc>
      </w:tr>
      <w:tr w:rsidR="00CA5785" w:rsidRPr="0042592A" w:rsidTr="006F0559">
        <w:tc>
          <w:tcPr>
            <w:tcW w:w="2614" w:type="dxa"/>
          </w:tcPr>
          <w:p w:rsidR="00CA5785" w:rsidRPr="0042592A" w:rsidRDefault="00CA5785" w:rsidP="006F0559">
            <w:pPr>
              <w:spacing w:before="6" w:after="6"/>
            </w:pPr>
            <w:r>
              <w:rPr>
                <w:lang w:val="vi-VN"/>
              </w:rPr>
              <w:t>Password</w:t>
            </w:r>
          </w:p>
        </w:tc>
        <w:tc>
          <w:tcPr>
            <w:tcW w:w="2233" w:type="dxa"/>
          </w:tcPr>
          <w:p w:rsidR="00CA5785" w:rsidRPr="0042592A" w:rsidRDefault="00CA5785" w:rsidP="006F0559">
            <w:pPr>
              <w:spacing w:before="6" w:after="6"/>
            </w:pPr>
            <w:r w:rsidRPr="0042592A">
              <w:t>Varchar(255)</w:t>
            </w:r>
          </w:p>
        </w:tc>
        <w:tc>
          <w:tcPr>
            <w:tcW w:w="1544" w:type="dxa"/>
          </w:tcPr>
          <w:p w:rsidR="00CA5785" w:rsidRPr="0042592A" w:rsidRDefault="00CA5785" w:rsidP="006F0559">
            <w:pPr>
              <w:spacing w:before="6" w:after="6"/>
            </w:pPr>
            <w:r w:rsidRPr="0042592A">
              <w:t>No</w:t>
            </w:r>
          </w:p>
        </w:tc>
        <w:tc>
          <w:tcPr>
            <w:tcW w:w="2897" w:type="dxa"/>
          </w:tcPr>
          <w:p w:rsidR="00CA5785" w:rsidRPr="000163E3" w:rsidRDefault="00CA5785" w:rsidP="006F0559">
            <w:pPr>
              <w:spacing w:before="6" w:after="6"/>
              <w:rPr>
                <w:lang w:val="vi-VN"/>
              </w:rPr>
            </w:pPr>
            <w:r>
              <w:rPr>
                <w:lang w:val="vi-VN"/>
              </w:rPr>
              <w:t>Mật khẩu đã mã hóa</w:t>
            </w:r>
          </w:p>
        </w:tc>
      </w:tr>
      <w:tr w:rsidR="00CA5785" w:rsidRPr="0042592A" w:rsidTr="006F0559">
        <w:tc>
          <w:tcPr>
            <w:tcW w:w="2614" w:type="dxa"/>
          </w:tcPr>
          <w:p w:rsidR="00CA5785" w:rsidRPr="000163E3" w:rsidRDefault="00CA5785" w:rsidP="006F0559">
            <w:pPr>
              <w:spacing w:before="6" w:after="6"/>
              <w:rPr>
                <w:lang w:val="vi-VN"/>
              </w:rPr>
            </w:pPr>
            <w:r>
              <w:rPr>
                <w:lang w:val="vi-VN"/>
              </w:rPr>
              <w:t>Reset_password_token</w:t>
            </w:r>
          </w:p>
        </w:tc>
        <w:tc>
          <w:tcPr>
            <w:tcW w:w="2233" w:type="dxa"/>
          </w:tcPr>
          <w:p w:rsidR="00CA5785" w:rsidRPr="0042592A" w:rsidRDefault="00CA5785" w:rsidP="006F0559">
            <w:pPr>
              <w:spacing w:before="6" w:after="6"/>
            </w:pPr>
            <w:r w:rsidRPr="0042592A">
              <w:t>Varchar(255)</w:t>
            </w:r>
          </w:p>
        </w:tc>
        <w:tc>
          <w:tcPr>
            <w:tcW w:w="1544" w:type="dxa"/>
          </w:tcPr>
          <w:p w:rsidR="00CA5785" w:rsidRPr="0042592A" w:rsidRDefault="00CA5785" w:rsidP="006F0559">
            <w:pPr>
              <w:spacing w:before="6" w:after="6"/>
            </w:pPr>
            <w:r w:rsidRPr="0042592A">
              <w:t>No</w:t>
            </w:r>
          </w:p>
        </w:tc>
        <w:tc>
          <w:tcPr>
            <w:tcW w:w="2897" w:type="dxa"/>
          </w:tcPr>
          <w:p w:rsidR="00CA5785" w:rsidRPr="000163E3" w:rsidRDefault="00CA5785" w:rsidP="006F0559">
            <w:pPr>
              <w:spacing w:before="6" w:after="6"/>
              <w:rPr>
                <w:lang w:val="vi-VN"/>
              </w:rPr>
            </w:pPr>
            <w:r>
              <w:rPr>
                <w:lang w:val="vi-VN"/>
              </w:rPr>
              <w:t>Token để reset mật khẩu</w:t>
            </w:r>
          </w:p>
        </w:tc>
      </w:tr>
      <w:tr w:rsidR="00CA5785" w:rsidRPr="0042592A" w:rsidTr="006F0559">
        <w:tc>
          <w:tcPr>
            <w:tcW w:w="2614" w:type="dxa"/>
          </w:tcPr>
          <w:p w:rsidR="00CA5785" w:rsidRPr="000163E3" w:rsidRDefault="00CA5785" w:rsidP="006F0559">
            <w:pPr>
              <w:spacing w:before="6" w:after="6"/>
              <w:rPr>
                <w:lang w:val="vi-VN"/>
              </w:rPr>
            </w:pPr>
            <w:r>
              <w:rPr>
                <w:lang w:val="vi-VN"/>
              </w:rPr>
              <w:t>First_name</w:t>
            </w:r>
          </w:p>
        </w:tc>
        <w:tc>
          <w:tcPr>
            <w:tcW w:w="2233" w:type="dxa"/>
          </w:tcPr>
          <w:p w:rsidR="00CA5785" w:rsidRPr="0042592A" w:rsidRDefault="00CA5785" w:rsidP="006F0559">
            <w:pPr>
              <w:spacing w:before="6" w:after="6"/>
            </w:pPr>
            <w:r w:rsidRPr="0042592A">
              <w:t>Int(20)</w:t>
            </w:r>
          </w:p>
        </w:tc>
        <w:tc>
          <w:tcPr>
            <w:tcW w:w="1544" w:type="dxa"/>
          </w:tcPr>
          <w:p w:rsidR="00CA5785" w:rsidRPr="0042592A" w:rsidRDefault="00CA5785" w:rsidP="006F0559">
            <w:pPr>
              <w:spacing w:before="6" w:after="6"/>
            </w:pPr>
            <w:r w:rsidRPr="0042592A">
              <w:t>No</w:t>
            </w:r>
          </w:p>
        </w:tc>
        <w:tc>
          <w:tcPr>
            <w:tcW w:w="2897" w:type="dxa"/>
          </w:tcPr>
          <w:p w:rsidR="00CA5785" w:rsidRPr="0042592A" w:rsidRDefault="00CA5785" w:rsidP="006F0559">
            <w:pPr>
              <w:spacing w:before="6" w:after="6"/>
            </w:pPr>
            <w:r>
              <w:rPr>
                <w:lang w:val="vi-VN"/>
              </w:rPr>
              <w:t>Họ người dùng</w:t>
            </w:r>
          </w:p>
        </w:tc>
      </w:tr>
      <w:tr w:rsidR="00CA5785" w:rsidRPr="0042592A" w:rsidTr="006F0559">
        <w:tc>
          <w:tcPr>
            <w:tcW w:w="2614" w:type="dxa"/>
          </w:tcPr>
          <w:p w:rsidR="00CA5785" w:rsidRPr="0042592A" w:rsidRDefault="00CA5785" w:rsidP="006F0559">
            <w:pPr>
              <w:spacing w:before="6" w:after="6"/>
            </w:pPr>
            <w:r>
              <w:rPr>
                <w:lang w:val="vi-VN"/>
              </w:rPr>
              <w:t>Lastname</w:t>
            </w:r>
          </w:p>
        </w:tc>
        <w:tc>
          <w:tcPr>
            <w:tcW w:w="2233" w:type="dxa"/>
          </w:tcPr>
          <w:p w:rsidR="00CA5785" w:rsidRPr="0042592A" w:rsidRDefault="00CA5785" w:rsidP="006F0559">
            <w:pPr>
              <w:spacing w:before="6" w:after="6"/>
            </w:pPr>
            <w:r w:rsidRPr="0042592A">
              <w:t>Varchar(255)</w:t>
            </w:r>
          </w:p>
        </w:tc>
        <w:tc>
          <w:tcPr>
            <w:tcW w:w="1544" w:type="dxa"/>
          </w:tcPr>
          <w:p w:rsidR="00CA5785" w:rsidRPr="0042592A" w:rsidRDefault="00CA5785" w:rsidP="006F0559">
            <w:pPr>
              <w:spacing w:before="6" w:after="6"/>
            </w:pPr>
            <w:r w:rsidRPr="0042592A">
              <w:t>No</w:t>
            </w:r>
          </w:p>
        </w:tc>
        <w:tc>
          <w:tcPr>
            <w:tcW w:w="2897" w:type="dxa"/>
          </w:tcPr>
          <w:p w:rsidR="00CA5785" w:rsidRPr="0042592A" w:rsidRDefault="00CA5785" w:rsidP="006F0559">
            <w:pPr>
              <w:spacing w:before="6" w:after="6"/>
            </w:pPr>
            <w:r>
              <w:rPr>
                <w:lang w:val="vi-VN"/>
              </w:rPr>
              <w:t>Tên người dùng</w:t>
            </w:r>
          </w:p>
        </w:tc>
      </w:tr>
      <w:tr w:rsidR="00CA5785" w:rsidRPr="0042592A" w:rsidTr="006F0559">
        <w:tc>
          <w:tcPr>
            <w:tcW w:w="2614" w:type="dxa"/>
          </w:tcPr>
          <w:p w:rsidR="00CA5785" w:rsidRPr="0042592A" w:rsidRDefault="00CA5785" w:rsidP="006F0559">
            <w:pPr>
              <w:spacing w:before="6" w:after="6"/>
            </w:pPr>
            <w:r>
              <w:rPr>
                <w:lang w:val="vi-VN"/>
              </w:rPr>
              <w:t>Phone</w:t>
            </w:r>
          </w:p>
        </w:tc>
        <w:tc>
          <w:tcPr>
            <w:tcW w:w="2233" w:type="dxa"/>
          </w:tcPr>
          <w:p w:rsidR="00CA5785" w:rsidRPr="0042592A" w:rsidRDefault="00CA5785" w:rsidP="006F0559">
            <w:pPr>
              <w:spacing w:before="6" w:after="6"/>
            </w:pPr>
            <w:r w:rsidRPr="0042592A">
              <w:t>Varchar(32)</w:t>
            </w:r>
          </w:p>
        </w:tc>
        <w:tc>
          <w:tcPr>
            <w:tcW w:w="1544" w:type="dxa"/>
          </w:tcPr>
          <w:p w:rsidR="00CA5785" w:rsidRPr="0042592A" w:rsidRDefault="00CA5785" w:rsidP="006F0559">
            <w:pPr>
              <w:spacing w:before="6" w:after="6"/>
            </w:pPr>
            <w:r w:rsidRPr="0042592A">
              <w:t>No</w:t>
            </w:r>
          </w:p>
        </w:tc>
        <w:tc>
          <w:tcPr>
            <w:tcW w:w="2897" w:type="dxa"/>
          </w:tcPr>
          <w:p w:rsidR="00CA5785" w:rsidRPr="000163E3" w:rsidRDefault="00CA5785" w:rsidP="006F0559">
            <w:pPr>
              <w:spacing w:before="6" w:after="6"/>
              <w:rPr>
                <w:lang w:val="vi-VN"/>
              </w:rPr>
            </w:pPr>
            <w:r>
              <w:rPr>
                <w:lang w:val="vi-VN"/>
              </w:rPr>
              <w:t>SDT người dùng</w:t>
            </w:r>
          </w:p>
        </w:tc>
      </w:tr>
      <w:tr w:rsidR="00CA5785" w:rsidRPr="0042592A" w:rsidTr="006F0559">
        <w:tc>
          <w:tcPr>
            <w:tcW w:w="2614" w:type="dxa"/>
          </w:tcPr>
          <w:p w:rsidR="00CA5785" w:rsidRPr="0042592A" w:rsidRDefault="00CA5785" w:rsidP="006F0559">
            <w:pPr>
              <w:spacing w:before="6" w:after="6"/>
            </w:pPr>
            <w:r>
              <w:rPr>
                <w:lang w:val="vi-VN"/>
              </w:rPr>
              <w:t>Jobs</w:t>
            </w:r>
          </w:p>
        </w:tc>
        <w:tc>
          <w:tcPr>
            <w:tcW w:w="2233" w:type="dxa"/>
          </w:tcPr>
          <w:p w:rsidR="00CA5785" w:rsidRPr="0042592A" w:rsidRDefault="00CA5785" w:rsidP="006F0559">
            <w:pPr>
              <w:spacing w:before="6" w:after="6"/>
            </w:pPr>
            <w:r w:rsidRPr="0042592A">
              <w:t>Int(10)</w:t>
            </w:r>
          </w:p>
        </w:tc>
        <w:tc>
          <w:tcPr>
            <w:tcW w:w="1544" w:type="dxa"/>
          </w:tcPr>
          <w:p w:rsidR="00CA5785" w:rsidRPr="0042592A" w:rsidRDefault="00CA5785" w:rsidP="006F0559">
            <w:pPr>
              <w:spacing w:before="6" w:after="6"/>
            </w:pPr>
            <w:r w:rsidRPr="0042592A">
              <w:t>No</w:t>
            </w:r>
          </w:p>
        </w:tc>
        <w:tc>
          <w:tcPr>
            <w:tcW w:w="2897" w:type="dxa"/>
          </w:tcPr>
          <w:p w:rsidR="00CA5785" w:rsidRPr="000163E3" w:rsidRDefault="00CA5785" w:rsidP="006F0559">
            <w:pPr>
              <w:spacing w:before="6" w:after="6"/>
              <w:rPr>
                <w:lang w:val="vi-VN"/>
              </w:rPr>
            </w:pPr>
            <w:r>
              <w:rPr>
                <w:lang w:val="vi-VN"/>
              </w:rPr>
              <w:t>Nghề nghiệp</w:t>
            </w:r>
          </w:p>
        </w:tc>
      </w:tr>
      <w:tr w:rsidR="00CA5785" w:rsidRPr="0042592A" w:rsidTr="006F0559">
        <w:tc>
          <w:tcPr>
            <w:tcW w:w="2614" w:type="dxa"/>
          </w:tcPr>
          <w:p w:rsidR="00CA5785" w:rsidRPr="0042592A" w:rsidRDefault="00CA5785" w:rsidP="006F0559">
            <w:pPr>
              <w:spacing w:before="6" w:after="6"/>
            </w:pPr>
            <w:r>
              <w:rPr>
                <w:lang w:val="vi-VN"/>
              </w:rPr>
              <w:t>Facebook</w:t>
            </w:r>
          </w:p>
        </w:tc>
        <w:tc>
          <w:tcPr>
            <w:tcW w:w="2233" w:type="dxa"/>
          </w:tcPr>
          <w:p w:rsidR="00CA5785" w:rsidRPr="0042592A" w:rsidRDefault="00CA5785" w:rsidP="006F0559">
            <w:pPr>
              <w:spacing w:before="6" w:after="6"/>
            </w:pPr>
            <w:r w:rsidRPr="0042592A">
              <w:t>Int(10)</w:t>
            </w:r>
          </w:p>
        </w:tc>
        <w:tc>
          <w:tcPr>
            <w:tcW w:w="1544" w:type="dxa"/>
          </w:tcPr>
          <w:p w:rsidR="00CA5785" w:rsidRPr="0042592A" w:rsidRDefault="00CA5785" w:rsidP="006F0559">
            <w:pPr>
              <w:spacing w:before="6" w:after="6"/>
            </w:pPr>
            <w:r w:rsidRPr="0042592A">
              <w:t>No</w:t>
            </w:r>
          </w:p>
        </w:tc>
        <w:tc>
          <w:tcPr>
            <w:tcW w:w="2897" w:type="dxa"/>
          </w:tcPr>
          <w:p w:rsidR="00CA5785" w:rsidRPr="000163E3" w:rsidRDefault="00CA5785" w:rsidP="006F0559">
            <w:pPr>
              <w:spacing w:before="6" w:after="6"/>
              <w:rPr>
                <w:lang w:val="vi-VN"/>
              </w:rPr>
            </w:pPr>
            <w:r>
              <w:rPr>
                <w:lang w:val="vi-VN"/>
              </w:rPr>
              <w:t>Link facebook</w:t>
            </w:r>
          </w:p>
        </w:tc>
      </w:tr>
      <w:tr w:rsidR="00CA5785" w:rsidRPr="0042592A" w:rsidTr="006F0559">
        <w:tc>
          <w:tcPr>
            <w:tcW w:w="2614" w:type="dxa"/>
          </w:tcPr>
          <w:p w:rsidR="00CA5785" w:rsidRDefault="00CA5785" w:rsidP="006F0559">
            <w:pPr>
              <w:spacing w:before="6" w:after="6"/>
              <w:rPr>
                <w:lang w:val="vi-VN"/>
              </w:rPr>
            </w:pPr>
            <w:r>
              <w:rPr>
                <w:lang w:val="vi-VN"/>
              </w:rPr>
              <w:t>Address</w:t>
            </w:r>
          </w:p>
        </w:tc>
        <w:tc>
          <w:tcPr>
            <w:tcW w:w="2233" w:type="dxa"/>
          </w:tcPr>
          <w:p w:rsidR="00CA5785" w:rsidRPr="000163E3" w:rsidRDefault="00CA5785" w:rsidP="006F0559">
            <w:pPr>
              <w:spacing w:before="6" w:after="6"/>
              <w:rPr>
                <w:lang w:val="vi-VN"/>
              </w:rPr>
            </w:pPr>
            <w:r>
              <w:rPr>
                <w:lang w:val="vi-VN"/>
              </w:rPr>
              <w:t>Varchar(255)</w:t>
            </w:r>
          </w:p>
        </w:tc>
        <w:tc>
          <w:tcPr>
            <w:tcW w:w="1544" w:type="dxa"/>
          </w:tcPr>
          <w:p w:rsidR="00CA5785" w:rsidRPr="0042592A" w:rsidRDefault="00CA5785" w:rsidP="006F0559">
            <w:pPr>
              <w:spacing w:before="6" w:after="6"/>
            </w:pPr>
            <w:r>
              <w:rPr>
                <w:lang w:val="vi-VN"/>
              </w:rPr>
              <w:t>Null</w:t>
            </w:r>
          </w:p>
        </w:tc>
        <w:tc>
          <w:tcPr>
            <w:tcW w:w="2897" w:type="dxa"/>
          </w:tcPr>
          <w:p w:rsidR="00CA5785" w:rsidRDefault="00CA5785" w:rsidP="006F0559">
            <w:pPr>
              <w:spacing w:before="6" w:after="6"/>
              <w:rPr>
                <w:lang w:val="vi-VN"/>
              </w:rPr>
            </w:pPr>
            <w:r>
              <w:rPr>
                <w:lang w:val="vi-VN"/>
              </w:rPr>
              <w:t>Địa chỉ</w:t>
            </w:r>
          </w:p>
        </w:tc>
      </w:tr>
      <w:tr w:rsidR="00CA5785" w:rsidRPr="0042592A" w:rsidTr="006F0559">
        <w:tc>
          <w:tcPr>
            <w:tcW w:w="2614" w:type="dxa"/>
          </w:tcPr>
          <w:p w:rsidR="00CA5785" w:rsidRDefault="00CA5785" w:rsidP="006F0559">
            <w:pPr>
              <w:spacing w:before="6" w:after="6"/>
              <w:rPr>
                <w:lang w:val="vi-VN"/>
              </w:rPr>
            </w:pPr>
            <w:r>
              <w:rPr>
                <w:lang w:val="vi-VN"/>
              </w:rPr>
              <w:t>Email</w:t>
            </w:r>
          </w:p>
        </w:tc>
        <w:tc>
          <w:tcPr>
            <w:tcW w:w="2233" w:type="dxa"/>
          </w:tcPr>
          <w:p w:rsidR="00CA5785" w:rsidRPr="0042592A" w:rsidRDefault="00CA5785" w:rsidP="006F0559">
            <w:pPr>
              <w:spacing w:before="6" w:after="6"/>
            </w:pPr>
            <w:r>
              <w:rPr>
                <w:lang w:val="vi-VN"/>
              </w:rPr>
              <w:t>Varchar(255)</w:t>
            </w:r>
          </w:p>
        </w:tc>
        <w:tc>
          <w:tcPr>
            <w:tcW w:w="1544" w:type="dxa"/>
          </w:tcPr>
          <w:p w:rsidR="00CA5785" w:rsidRPr="0042592A" w:rsidRDefault="00CA5785" w:rsidP="006F0559">
            <w:pPr>
              <w:spacing w:before="6" w:after="6"/>
            </w:pPr>
            <w:r>
              <w:rPr>
                <w:lang w:val="vi-VN"/>
              </w:rPr>
              <w:t>No</w:t>
            </w:r>
          </w:p>
        </w:tc>
        <w:tc>
          <w:tcPr>
            <w:tcW w:w="2897" w:type="dxa"/>
          </w:tcPr>
          <w:p w:rsidR="00CA5785" w:rsidRDefault="00CA5785" w:rsidP="006F0559">
            <w:pPr>
              <w:spacing w:before="6" w:after="6"/>
              <w:rPr>
                <w:lang w:val="vi-VN"/>
              </w:rPr>
            </w:pPr>
            <w:r>
              <w:rPr>
                <w:lang w:val="vi-VN"/>
              </w:rPr>
              <w:t>Email</w:t>
            </w:r>
          </w:p>
        </w:tc>
      </w:tr>
      <w:tr w:rsidR="00CA5785" w:rsidRPr="0042592A" w:rsidTr="006F0559">
        <w:tc>
          <w:tcPr>
            <w:tcW w:w="2614" w:type="dxa"/>
          </w:tcPr>
          <w:p w:rsidR="00CA5785" w:rsidRDefault="00CA5785" w:rsidP="006F0559">
            <w:pPr>
              <w:spacing w:before="6" w:after="6"/>
              <w:rPr>
                <w:lang w:val="vi-VN"/>
              </w:rPr>
            </w:pPr>
            <w:r>
              <w:rPr>
                <w:lang w:val="vi-VN"/>
              </w:rPr>
              <w:t>Avatar</w:t>
            </w:r>
          </w:p>
        </w:tc>
        <w:tc>
          <w:tcPr>
            <w:tcW w:w="2233" w:type="dxa"/>
          </w:tcPr>
          <w:p w:rsidR="00CA5785" w:rsidRPr="0042592A" w:rsidRDefault="00CA5785" w:rsidP="006F0559">
            <w:pPr>
              <w:spacing w:before="6" w:after="6"/>
            </w:pPr>
            <w:r>
              <w:rPr>
                <w:lang w:val="vi-VN"/>
              </w:rPr>
              <w:t>Varchar(255)</w:t>
            </w:r>
          </w:p>
        </w:tc>
        <w:tc>
          <w:tcPr>
            <w:tcW w:w="1544" w:type="dxa"/>
          </w:tcPr>
          <w:p w:rsidR="00CA5785" w:rsidRPr="0042592A" w:rsidRDefault="00CA5785" w:rsidP="006F0559">
            <w:pPr>
              <w:spacing w:before="6" w:after="6"/>
            </w:pPr>
            <w:r>
              <w:rPr>
                <w:lang w:val="vi-VN"/>
              </w:rPr>
              <w:t>Null</w:t>
            </w:r>
          </w:p>
        </w:tc>
        <w:tc>
          <w:tcPr>
            <w:tcW w:w="2897" w:type="dxa"/>
          </w:tcPr>
          <w:p w:rsidR="00CA5785" w:rsidRDefault="00CA5785" w:rsidP="006F0559">
            <w:pPr>
              <w:spacing w:before="6" w:after="6"/>
              <w:rPr>
                <w:lang w:val="vi-VN"/>
              </w:rPr>
            </w:pPr>
            <w:r>
              <w:rPr>
                <w:lang w:val="vi-VN"/>
              </w:rPr>
              <w:t>Avatar người dùng</w:t>
            </w:r>
          </w:p>
        </w:tc>
      </w:tr>
      <w:tr w:rsidR="00CA5785" w:rsidRPr="0042592A" w:rsidTr="006F0559">
        <w:tc>
          <w:tcPr>
            <w:tcW w:w="2614" w:type="dxa"/>
          </w:tcPr>
          <w:p w:rsidR="00CA5785" w:rsidRPr="00793326" w:rsidRDefault="00CA5785" w:rsidP="006F0559">
            <w:pPr>
              <w:spacing w:before="6" w:after="6"/>
              <w:rPr>
                <w:lang w:val="vi-VN"/>
              </w:rPr>
            </w:pPr>
            <w:r>
              <w:rPr>
                <w:lang w:val="vi-VN"/>
              </w:rPr>
              <w:t>Created_at</w:t>
            </w:r>
          </w:p>
        </w:tc>
        <w:tc>
          <w:tcPr>
            <w:tcW w:w="2233" w:type="dxa"/>
          </w:tcPr>
          <w:p w:rsidR="00CA5785" w:rsidRPr="0042592A" w:rsidRDefault="00CA5785" w:rsidP="006F0559">
            <w:pPr>
              <w:spacing w:before="6" w:after="6"/>
            </w:pPr>
            <w:r>
              <w:rPr>
                <w:lang w:val="vi-VN"/>
              </w:rPr>
              <w:t>Datetime</w:t>
            </w:r>
          </w:p>
        </w:tc>
        <w:tc>
          <w:tcPr>
            <w:tcW w:w="1544" w:type="dxa"/>
          </w:tcPr>
          <w:p w:rsidR="00CA5785" w:rsidRPr="0042592A" w:rsidRDefault="00CA5785" w:rsidP="006F0559">
            <w:pPr>
              <w:spacing w:before="6" w:after="6"/>
            </w:pPr>
            <w:r>
              <w:rPr>
                <w:lang w:val="vi-VN"/>
              </w:rPr>
              <w:t>No</w:t>
            </w:r>
          </w:p>
        </w:tc>
        <w:tc>
          <w:tcPr>
            <w:tcW w:w="2897" w:type="dxa"/>
          </w:tcPr>
          <w:p w:rsidR="00CA5785" w:rsidRPr="00793326" w:rsidRDefault="00CA5785" w:rsidP="006F0559">
            <w:pPr>
              <w:spacing w:before="6" w:after="6"/>
              <w:rPr>
                <w:lang w:val="vi-VN"/>
              </w:rPr>
            </w:pPr>
            <w:r>
              <w:rPr>
                <w:lang w:val="vi-VN"/>
              </w:rPr>
              <w:t>Ngày tạo</w:t>
            </w:r>
          </w:p>
        </w:tc>
      </w:tr>
      <w:tr w:rsidR="00CA5785" w:rsidRPr="0042592A" w:rsidTr="006F0559">
        <w:tc>
          <w:tcPr>
            <w:tcW w:w="2614" w:type="dxa"/>
          </w:tcPr>
          <w:p w:rsidR="00CA5785" w:rsidRPr="00793326" w:rsidRDefault="00CA5785" w:rsidP="006F0559">
            <w:pPr>
              <w:spacing w:before="6" w:after="6"/>
              <w:rPr>
                <w:lang w:val="vi-VN"/>
              </w:rPr>
            </w:pPr>
            <w:r>
              <w:rPr>
                <w:lang w:val="vi-VN"/>
              </w:rPr>
              <w:t>Updated_at</w:t>
            </w:r>
          </w:p>
        </w:tc>
        <w:tc>
          <w:tcPr>
            <w:tcW w:w="2233" w:type="dxa"/>
          </w:tcPr>
          <w:p w:rsidR="00CA5785" w:rsidRPr="0042592A" w:rsidRDefault="00CA5785" w:rsidP="006F0559">
            <w:pPr>
              <w:spacing w:before="6" w:after="6"/>
            </w:pPr>
            <w:r w:rsidRPr="0042592A">
              <w:t>datetime</w:t>
            </w:r>
          </w:p>
        </w:tc>
        <w:tc>
          <w:tcPr>
            <w:tcW w:w="1544" w:type="dxa"/>
          </w:tcPr>
          <w:p w:rsidR="00CA5785" w:rsidRPr="0042592A" w:rsidRDefault="00CA5785" w:rsidP="006F0559">
            <w:pPr>
              <w:spacing w:before="6" w:after="6"/>
            </w:pPr>
            <w:r>
              <w:rPr>
                <w:lang w:val="vi-VN"/>
              </w:rPr>
              <w:t>Null</w:t>
            </w:r>
          </w:p>
        </w:tc>
        <w:tc>
          <w:tcPr>
            <w:tcW w:w="2897" w:type="dxa"/>
          </w:tcPr>
          <w:p w:rsidR="00CA5785" w:rsidRPr="00793326" w:rsidRDefault="00CA5785" w:rsidP="006F0559">
            <w:pPr>
              <w:spacing w:before="6" w:after="6"/>
              <w:rPr>
                <w:lang w:val="vi-VN"/>
              </w:rPr>
            </w:pPr>
            <w:r>
              <w:rPr>
                <w:lang w:val="vi-VN"/>
              </w:rPr>
              <w:t>Ngày cập nhật</w:t>
            </w:r>
          </w:p>
        </w:tc>
      </w:tr>
    </w:tbl>
    <w:p w:rsidR="00CA5785" w:rsidRPr="0042592A" w:rsidRDefault="00CA5785" w:rsidP="00CA5785">
      <w:pPr>
        <w:pStyle w:val="Bng1"/>
        <w:jc w:val="center"/>
      </w:pPr>
      <w:bookmarkStart w:id="360" w:name="_Toc324347911"/>
      <w:bookmarkStart w:id="361" w:name="_Toc324348437"/>
      <w:bookmarkStart w:id="362" w:name="_Toc375568412"/>
      <w:r w:rsidRPr="0042592A">
        <w:t xml:space="preserve">Bảng 7. Bảng </w:t>
      </w:r>
      <w:bookmarkEnd w:id="360"/>
      <w:bookmarkEnd w:id="361"/>
      <w:bookmarkEnd w:id="362"/>
      <w:r>
        <w:rPr>
          <w:lang w:val="vi-VN"/>
        </w:rPr>
        <w:t>users</w:t>
      </w:r>
    </w:p>
    <w:p w:rsidR="00CA5785" w:rsidRPr="0042592A" w:rsidRDefault="00CA5785" w:rsidP="00CA5785">
      <w:pPr>
        <w:spacing w:before="6" w:after="6"/>
        <w:ind w:firstLine="720"/>
      </w:pPr>
    </w:p>
    <w:p w:rsidR="00CA5785" w:rsidRPr="0042592A" w:rsidRDefault="00CA5785" w:rsidP="00CA5785">
      <w:pPr>
        <w:spacing w:before="6" w:after="6"/>
        <w:ind w:firstLine="720"/>
      </w:pPr>
    </w:p>
    <w:p w:rsidR="00CA5785" w:rsidRPr="0042592A" w:rsidRDefault="00D67860" w:rsidP="00CA5785">
      <w:pPr>
        <w:pStyle w:val="Heading3"/>
      </w:pPr>
      <w:bookmarkStart w:id="363" w:name="_Toc375574747"/>
      <w:bookmarkStart w:id="364" w:name="_Toc104142597"/>
      <w:bookmarkStart w:id="365" w:name="_Toc104191635"/>
      <w:r>
        <w:lastRenderedPageBreak/>
        <w:t>6.7</w:t>
      </w:r>
      <w:r w:rsidR="00CA5785" w:rsidRPr="0042592A">
        <w:t>. Sơ đồ thực thể liên kết</w:t>
      </w:r>
      <w:bookmarkEnd w:id="363"/>
      <w:bookmarkEnd w:id="364"/>
      <w:bookmarkEnd w:id="365"/>
    </w:p>
    <w:p w:rsidR="00CA5785" w:rsidRPr="0042592A" w:rsidRDefault="00CA5785" w:rsidP="00CA5785">
      <w:pPr>
        <w:tabs>
          <w:tab w:val="left" w:pos="6525"/>
        </w:tabs>
        <w:spacing w:before="6" w:after="6" w:line="360" w:lineRule="auto"/>
        <w:jc w:val="both"/>
        <w:rPr>
          <w:b/>
        </w:rPr>
      </w:pPr>
    </w:p>
    <w:p w:rsidR="00CA5785" w:rsidRPr="0042592A" w:rsidRDefault="00CA5785" w:rsidP="00CA5785">
      <w:pPr>
        <w:tabs>
          <w:tab w:val="left" w:pos="6525"/>
        </w:tabs>
        <w:spacing w:before="6" w:after="6" w:line="360" w:lineRule="auto"/>
        <w:jc w:val="center"/>
      </w:pPr>
      <w:r w:rsidRPr="002E2ECF">
        <w:rPr>
          <w:noProof/>
        </w:rPr>
        <w:drawing>
          <wp:inline distT="0" distB="0" distL="0" distR="0" wp14:anchorId="40BC69E8" wp14:editId="1737AE38">
            <wp:extent cx="5760720" cy="3848100"/>
            <wp:effectExtent l="0" t="0" r="0" b="0"/>
            <wp:docPr id="3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848100"/>
                    </a:xfrm>
                    <a:prstGeom prst="rect">
                      <a:avLst/>
                    </a:prstGeom>
                    <a:noFill/>
                    <a:ln>
                      <a:noFill/>
                    </a:ln>
                  </pic:spPr>
                </pic:pic>
              </a:graphicData>
            </a:graphic>
          </wp:inline>
        </w:drawing>
      </w:r>
    </w:p>
    <w:p w:rsidR="00CA5785" w:rsidRPr="0042592A" w:rsidRDefault="00CA5785" w:rsidP="00CA5785">
      <w:pPr>
        <w:tabs>
          <w:tab w:val="left" w:pos="6525"/>
        </w:tabs>
        <w:spacing w:before="6" w:after="6" w:line="360" w:lineRule="auto"/>
        <w:jc w:val="center"/>
        <w:rPr>
          <w:b/>
        </w:rPr>
      </w:pPr>
      <w:r w:rsidRPr="002E2ECF">
        <w:rPr>
          <w:noProof/>
        </w:rPr>
        <w:drawing>
          <wp:inline distT="0" distB="0" distL="0" distR="0" wp14:anchorId="4E235204" wp14:editId="3C0E3BB8">
            <wp:extent cx="5760720" cy="3855720"/>
            <wp:effectExtent l="0" t="0" r="0" b="0"/>
            <wp:docPr id="3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3855720"/>
                    </a:xfrm>
                    <a:prstGeom prst="rect">
                      <a:avLst/>
                    </a:prstGeom>
                    <a:noFill/>
                    <a:ln>
                      <a:noFill/>
                    </a:ln>
                  </pic:spPr>
                </pic:pic>
              </a:graphicData>
            </a:graphic>
          </wp:inline>
        </w:drawing>
      </w:r>
    </w:p>
    <w:p w:rsidR="00CA5785" w:rsidRPr="0042592A" w:rsidRDefault="00CA5785" w:rsidP="00CA5785">
      <w:pPr>
        <w:pStyle w:val="Hnh1"/>
        <w:spacing w:before="6" w:after="6"/>
        <w:jc w:val="center"/>
      </w:pPr>
      <w:bookmarkStart w:id="366" w:name="_Toc322893345"/>
      <w:bookmarkStart w:id="367" w:name="_Toc324341164"/>
      <w:bookmarkStart w:id="368" w:name="_Toc324347913"/>
      <w:bookmarkStart w:id="369" w:name="_Toc324348439"/>
      <w:bookmarkStart w:id="370" w:name="_Toc325544621"/>
      <w:bookmarkStart w:id="371" w:name="_Toc375570742"/>
      <w:r w:rsidRPr="0042592A">
        <w:t>Hình 24. Sơ đồ thực thể liên kế</w:t>
      </w:r>
      <w:bookmarkEnd w:id="366"/>
      <w:bookmarkEnd w:id="367"/>
      <w:bookmarkEnd w:id="368"/>
      <w:bookmarkEnd w:id="369"/>
      <w:bookmarkEnd w:id="370"/>
      <w:r w:rsidRPr="0042592A">
        <w:t>t</w:t>
      </w:r>
      <w:bookmarkEnd w:id="371"/>
    </w:p>
    <w:p w:rsidR="00CA5785" w:rsidRPr="0042592A" w:rsidRDefault="00CA5785" w:rsidP="00CA5785">
      <w:pPr>
        <w:tabs>
          <w:tab w:val="left" w:pos="6525"/>
        </w:tabs>
        <w:spacing w:before="6" w:after="6" w:line="360" w:lineRule="auto"/>
        <w:jc w:val="both"/>
        <w:rPr>
          <w:b/>
        </w:rPr>
      </w:pPr>
    </w:p>
    <w:p w:rsidR="00CA5785" w:rsidRPr="00D25218" w:rsidRDefault="00CA5785" w:rsidP="0096190F">
      <w:pPr>
        <w:pStyle w:val="Heading2"/>
        <w:rPr>
          <w:bCs/>
        </w:rPr>
      </w:pPr>
      <w:bookmarkStart w:id="372" w:name="_Toc326569834"/>
      <w:bookmarkStart w:id="373" w:name="_Toc375570193"/>
      <w:r w:rsidRPr="0042592A">
        <w:br w:type="page"/>
      </w:r>
      <w:bookmarkEnd w:id="372"/>
      <w:bookmarkEnd w:id="373"/>
    </w:p>
    <w:p w:rsidR="00CA5785" w:rsidRDefault="00D67860" w:rsidP="00CA5785">
      <w:pPr>
        <w:pStyle w:val="Heading2"/>
      </w:pPr>
      <w:bookmarkStart w:id="374" w:name="_Toc322816978"/>
      <w:bookmarkStart w:id="375" w:name="_Toc322893347"/>
      <w:bookmarkStart w:id="376" w:name="_Toc326569835"/>
      <w:bookmarkStart w:id="377" w:name="_Toc375570194"/>
      <w:bookmarkStart w:id="378" w:name="_Toc375574749"/>
      <w:bookmarkStart w:id="379" w:name="_Toc104142599"/>
      <w:bookmarkStart w:id="380" w:name="_Toc104191636"/>
      <w:r>
        <w:lastRenderedPageBreak/>
        <w:t>VIII</w:t>
      </w:r>
      <w:r w:rsidR="00CA5785" w:rsidRPr="0042592A">
        <w:t>. Thiết kế giao diện</w:t>
      </w:r>
      <w:bookmarkEnd w:id="374"/>
      <w:bookmarkEnd w:id="375"/>
      <w:bookmarkEnd w:id="376"/>
      <w:bookmarkEnd w:id="377"/>
      <w:bookmarkEnd w:id="378"/>
      <w:bookmarkEnd w:id="379"/>
      <w:bookmarkEnd w:id="380"/>
    </w:p>
    <w:p w:rsidR="0096190F" w:rsidRPr="0096190F" w:rsidRDefault="0096190F" w:rsidP="0096190F">
      <w:pPr>
        <w:rPr>
          <w:rFonts w:asciiTheme="minorHAnsi" w:hAnsiTheme="minorHAnsi"/>
          <w:lang w:val="vi-VN"/>
        </w:rPr>
      </w:pPr>
    </w:p>
    <w:p w:rsidR="00CA5785" w:rsidRDefault="00CA5785" w:rsidP="00CA5785">
      <w:pPr>
        <w:rPr>
          <w:b/>
        </w:rPr>
      </w:pPr>
      <w:r w:rsidRPr="0042592A">
        <w:rPr>
          <w:b/>
        </w:rPr>
        <w:t>8.1. Giao diện trang chủ</w:t>
      </w:r>
    </w:p>
    <w:p w:rsidR="00CA5785" w:rsidRDefault="00CA5785" w:rsidP="00CA5785">
      <w:pPr>
        <w:rPr>
          <w:b/>
        </w:rPr>
      </w:pPr>
      <w:r w:rsidRPr="002E2ECF">
        <w:rPr>
          <w:noProof/>
        </w:rPr>
        <w:drawing>
          <wp:inline distT="0" distB="0" distL="0" distR="0" wp14:anchorId="0915DAA3" wp14:editId="26715C0F">
            <wp:extent cx="5768340" cy="3665220"/>
            <wp:effectExtent l="0" t="0" r="0" b="0"/>
            <wp:docPr id="3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8340" cy="3665220"/>
                    </a:xfrm>
                    <a:prstGeom prst="rect">
                      <a:avLst/>
                    </a:prstGeom>
                    <a:noFill/>
                    <a:ln>
                      <a:noFill/>
                    </a:ln>
                  </pic:spPr>
                </pic:pic>
              </a:graphicData>
            </a:graphic>
          </wp:inline>
        </w:drawing>
      </w:r>
    </w:p>
    <w:p w:rsidR="00CA5785" w:rsidRDefault="00CA5785" w:rsidP="00CA5785">
      <w:pPr>
        <w:rPr>
          <w:noProof/>
        </w:rPr>
      </w:pPr>
    </w:p>
    <w:p w:rsidR="00CA5785" w:rsidRPr="0042592A" w:rsidRDefault="00CA5785" w:rsidP="00CA5785">
      <w:pPr>
        <w:rPr>
          <w:b/>
        </w:rPr>
      </w:pPr>
      <w:r w:rsidRPr="002E2ECF">
        <w:rPr>
          <w:noProof/>
        </w:rPr>
        <w:drawing>
          <wp:inline distT="0" distB="0" distL="0" distR="0" wp14:anchorId="65E571CE" wp14:editId="2E4BDB2E">
            <wp:extent cx="5768340" cy="3589020"/>
            <wp:effectExtent l="0" t="0" r="0" b="0"/>
            <wp:docPr id="3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8340" cy="3589020"/>
                    </a:xfrm>
                    <a:prstGeom prst="rect">
                      <a:avLst/>
                    </a:prstGeom>
                    <a:noFill/>
                    <a:ln>
                      <a:noFill/>
                    </a:ln>
                  </pic:spPr>
                </pic:pic>
              </a:graphicData>
            </a:graphic>
          </wp:inline>
        </w:drawing>
      </w:r>
    </w:p>
    <w:p w:rsidR="00CA5785" w:rsidRPr="0042592A" w:rsidRDefault="00CA5785" w:rsidP="00CA5785">
      <w:pPr>
        <w:spacing w:before="6" w:after="6"/>
        <w:rPr>
          <w:b/>
        </w:rPr>
      </w:pPr>
    </w:p>
    <w:p w:rsidR="00CA5785" w:rsidRPr="0042592A" w:rsidRDefault="00CA5785" w:rsidP="00CA5785">
      <w:pPr>
        <w:spacing w:before="6" w:after="6"/>
        <w:jc w:val="center"/>
      </w:pPr>
    </w:p>
    <w:p w:rsidR="00CA5785" w:rsidRPr="0042592A" w:rsidRDefault="00CA5785" w:rsidP="00CA5785">
      <w:pPr>
        <w:pStyle w:val="Hnh1"/>
        <w:spacing w:before="6" w:after="6"/>
        <w:jc w:val="center"/>
      </w:pPr>
      <w:bookmarkStart w:id="381" w:name="_Toc322893348"/>
      <w:bookmarkStart w:id="382" w:name="_Toc324341167"/>
      <w:bookmarkStart w:id="383" w:name="_Toc324347916"/>
      <w:bookmarkStart w:id="384" w:name="_Toc324348442"/>
      <w:bookmarkStart w:id="385" w:name="_Toc325544622"/>
      <w:bookmarkStart w:id="386" w:name="_Toc375570743"/>
      <w:r w:rsidRPr="0042592A">
        <w:t>Hình 25. Giao diện trang chủ</w:t>
      </w:r>
      <w:bookmarkEnd w:id="381"/>
      <w:bookmarkEnd w:id="382"/>
      <w:bookmarkEnd w:id="383"/>
      <w:bookmarkEnd w:id="384"/>
      <w:bookmarkEnd w:id="385"/>
      <w:bookmarkEnd w:id="386"/>
    </w:p>
    <w:p w:rsidR="00CA5785" w:rsidRPr="0042592A" w:rsidRDefault="00CA5785" w:rsidP="00CA5785">
      <w:pPr>
        <w:spacing w:before="6" w:after="6"/>
      </w:pPr>
    </w:p>
    <w:p w:rsidR="00CA5785" w:rsidRPr="0042592A" w:rsidRDefault="00CA5785" w:rsidP="00CA5785">
      <w:pPr>
        <w:pStyle w:val="Heading3"/>
      </w:pPr>
      <w:bookmarkStart w:id="387" w:name="_Toc375574750"/>
      <w:bookmarkStart w:id="388" w:name="_Toc104142600"/>
      <w:bookmarkStart w:id="389" w:name="_Toc104191637"/>
      <w:r w:rsidRPr="0042592A">
        <w:lastRenderedPageBreak/>
        <w:t>8.2. Giao diện Form đăng nhập</w:t>
      </w:r>
      <w:bookmarkEnd w:id="387"/>
      <w:bookmarkEnd w:id="388"/>
      <w:bookmarkEnd w:id="389"/>
    </w:p>
    <w:p w:rsidR="00CA5785" w:rsidRPr="0042592A" w:rsidRDefault="00CA5785" w:rsidP="00CA5785">
      <w:pPr>
        <w:spacing w:before="6" w:after="6"/>
        <w:jc w:val="center"/>
      </w:pPr>
      <w:r w:rsidRPr="002E2ECF">
        <w:rPr>
          <w:noProof/>
        </w:rPr>
        <w:drawing>
          <wp:inline distT="0" distB="0" distL="0" distR="0" wp14:anchorId="2F244A68" wp14:editId="1E473154">
            <wp:extent cx="4747260" cy="3726180"/>
            <wp:effectExtent l="0" t="0" r="0" b="0"/>
            <wp:docPr id="3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47260" cy="3726180"/>
                    </a:xfrm>
                    <a:prstGeom prst="rect">
                      <a:avLst/>
                    </a:prstGeom>
                    <a:noFill/>
                    <a:ln>
                      <a:noFill/>
                    </a:ln>
                  </pic:spPr>
                </pic:pic>
              </a:graphicData>
            </a:graphic>
          </wp:inline>
        </w:drawing>
      </w:r>
    </w:p>
    <w:p w:rsidR="00CA5785" w:rsidRPr="0042592A" w:rsidRDefault="00CA5785" w:rsidP="00CA5785">
      <w:pPr>
        <w:spacing w:before="6" w:after="6"/>
      </w:pPr>
      <w:r w:rsidRPr="0042592A">
        <w:t xml:space="preserve">  </w:t>
      </w:r>
    </w:p>
    <w:p w:rsidR="00CA5785" w:rsidRPr="0042592A" w:rsidRDefault="00CA5785" w:rsidP="00CA5785">
      <w:pPr>
        <w:pStyle w:val="Hnh1"/>
        <w:spacing w:before="6" w:after="6"/>
        <w:jc w:val="center"/>
      </w:pPr>
      <w:bookmarkStart w:id="390" w:name="_Toc322893349"/>
      <w:bookmarkStart w:id="391" w:name="_Toc324341168"/>
      <w:bookmarkStart w:id="392" w:name="_Toc324347917"/>
      <w:bookmarkStart w:id="393" w:name="_Toc324348443"/>
      <w:bookmarkStart w:id="394" w:name="_Toc325544623"/>
      <w:bookmarkStart w:id="395" w:name="_Toc375570744"/>
      <w:r w:rsidRPr="0042592A">
        <w:t>Hình 26. Giao diện form đăng nhập</w:t>
      </w:r>
      <w:bookmarkEnd w:id="390"/>
      <w:bookmarkEnd w:id="391"/>
      <w:bookmarkEnd w:id="392"/>
      <w:bookmarkEnd w:id="393"/>
      <w:bookmarkEnd w:id="394"/>
      <w:bookmarkEnd w:id="395"/>
    </w:p>
    <w:p w:rsidR="006F0559" w:rsidRDefault="006F0559" w:rsidP="00CA5785">
      <w:pPr>
        <w:rPr>
          <w:b/>
        </w:rPr>
      </w:pPr>
    </w:p>
    <w:p w:rsidR="00CA5785" w:rsidRDefault="00CA5785" w:rsidP="00CA5785">
      <w:pPr>
        <w:rPr>
          <w:b/>
        </w:rPr>
      </w:pPr>
      <w:r w:rsidRPr="0042592A">
        <w:rPr>
          <w:b/>
        </w:rPr>
        <w:t xml:space="preserve">8.3. </w:t>
      </w:r>
      <w:r>
        <w:rPr>
          <w:b/>
        </w:rPr>
        <w:t>Giao diện Form liên</w:t>
      </w:r>
      <w:r>
        <w:rPr>
          <w:b/>
          <w:lang w:val="vi-VN"/>
        </w:rPr>
        <w:t xml:space="preserve"> </w:t>
      </w:r>
      <w:r w:rsidRPr="0042592A">
        <w:rPr>
          <w:b/>
        </w:rPr>
        <w:t>hệ</w:t>
      </w:r>
    </w:p>
    <w:p w:rsidR="00CA5785" w:rsidRDefault="00CA5785" w:rsidP="00CA5785">
      <w:pPr>
        <w:jc w:val="center"/>
        <w:rPr>
          <w:b/>
        </w:rPr>
      </w:pPr>
      <w:r w:rsidRPr="002E2ECF">
        <w:rPr>
          <w:noProof/>
        </w:rPr>
        <w:drawing>
          <wp:inline distT="0" distB="0" distL="0" distR="0" wp14:anchorId="2C3C2A2D" wp14:editId="1B2ABED7">
            <wp:extent cx="3628531" cy="3855720"/>
            <wp:effectExtent l="0" t="0" r="0" b="0"/>
            <wp:docPr id="3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30333" cy="3857635"/>
                    </a:xfrm>
                    <a:prstGeom prst="rect">
                      <a:avLst/>
                    </a:prstGeom>
                    <a:noFill/>
                    <a:ln>
                      <a:noFill/>
                    </a:ln>
                  </pic:spPr>
                </pic:pic>
              </a:graphicData>
            </a:graphic>
          </wp:inline>
        </w:drawing>
      </w:r>
    </w:p>
    <w:p w:rsidR="00CA5785" w:rsidRPr="0042592A" w:rsidRDefault="00CA5785" w:rsidP="00CA5785">
      <w:pPr>
        <w:rPr>
          <w:b/>
        </w:rPr>
      </w:pPr>
    </w:p>
    <w:p w:rsidR="00CA5785" w:rsidRPr="0042592A" w:rsidRDefault="00CA5785" w:rsidP="00CA5785">
      <w:pPr>
        <w:tabs>
          <w:tab w:val="left" w:pos="7650"/>
        </w:tabs>
        <w:jc w:val="center"/>
      </w:pPr>
    </w:p>
    <w:p w:rsidR="00CA5785" w:rsidRPr="0042592A" w:rsidRDefault="00CA5785" w:rsidP="00CA5785">
      <w:pPr>
        <w:pStyle w:val="Hnh1"/>
        <w:spacing w:before="6" w:after="6"/>
        <w:jc w:val="center"/>
      </w:pPr>
      <w:bookmarkStart w:id="396" w:name="_Toc375570745"/>
      <w:r w:rsidRPr="0042592A">
        <w:t>Hình 27. Giao diện form liên hệ</w:t>
      </w:r>
      <w:bookmarkEnd w:id="396"/>
    </w:p>
    <w:p w:rsidR="00CA5785" w:rsidRPr="0042592A" w:rsidRDefault="00CA5785" w:rsidP="00CA5785">
      <w:pPr>
        <w:pStyle w:val="Hnh1"/>
        <w:spacing w:before="6" w:after="6"/>
        <w:jc w:val="center"/>
      </w:pPr>
    </w:p>
    <w:p w:rsidR="00CA5785" w:rsidRPr="0042592A" w:rsidRDefault="00CA5785" w:rsidP="00CA5785">
      <w:pPr>
        <w:spacing w:before="6" w:after="6"/>
      </w:pPr>
      <w:r w:rsidRPr="0042592A">
        <w:t xml:space="preserve">        Trang </w:t>
      </w:r>
      <w:r w:rsidR="0096190F">
        <w:t>contact</w:t>
      </w:r>
      <w:r w:rsidRPr="0042592A">
        <w:t xml:space="preserve"> là cầu nối giữa khách hàng và cửa hàng, tại đây khách hàng có thể gửi các thắc mắc cũng như ý kiến của mình tới cửa hàng. khách hàng phải nhập đầy đủ các thông tin cá nhân trong form trên.</w:t>
      </w:r>
    </w:p>
    <w:p w:rsidR="00CA5785" w:rsidRDefault="00CA5785" w:rsidP="00CA5785">
      <w:pPr>
        <w:rPr>
          <w:b/>
        </w:rPr>
      </w:pPr>
      <w:r w:rsidRPr="0042592A">
        <w:rPr>
          <w:b/>
        </w:rPr>
        <w:t>8.4. Giao diện trang giỏ hàng</w:t>
      </w:r>
    </w:p>
    <w:p w:rsidR="00CA5785" w:rsidRPr="0042592A" w:rsidRDefault="00CA5785" w:rsidP="00CA5785">
      <w:pPr>
        <w:jc w:val="center"/>
        <w:rPr>
          <w:b/>
        </w:rPr>
      </w:pPr>
      <w:r w:rsidRPr="002E2ECF">
        <w:rPr>
          <w:noProof/>
        </w:rPr>
        <w:drawing>
          <wp:inline distT="0" distB="0" distL="0" distR="0" wp14:anchorId="51E80450" wp14:editId="4CFA5278">
            <wp:extent cx="4434840" cy="2735580"/>
            <wp:effectExtent l="0" t="0" r="0" b="0"/>
            <wp:docPr id="3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34840" cy="2735580"/>
                    </a:xfrm>
                    <a:prstGeom prst="rect">
                      <a:avLst/>
                    </a:prstGeom>
                    <a:noFill/>
                    <a:ln>
                      <a:noFill/>
                    </a:ln>
                  </pic:spPr>
                </pic:pic>
              </a:graphicData>
            </a:graphic>
          </wp:inline>
        </w:drawing>
      </w:r>
    </w:p>
    <w:p w:rsidR="00CA5785" w:rsidRPr="0042592A" w:rsidRDefault="00CA5785" w:rsidP="00CA5785">
      <w:pPr>
        <w:spacing w:before="6" w:after="6"/>
        <w:jc w:val="center"/>
      </w:pPr>
    </w:p>
    <w:p w:rsidR="00CA5785" w:rsidRPr="0042592A" w:rsidRDefault="00CA5785" w:rsidP="00CA5785">
      <w:pPr>
        <w:spacing w:before="6" w:after="6"/>
        <w:jc w:val="center"/>
      </w:pPr>
    </w:p>
    <w:p w:rsidR="00CA5785" w:rsidRPr="0042592A" w:rsidRDefault="00CA5785" w:rsidP="00CA5785">
      <w:pPr>
        <w:pStyle w:val="Hnh1"/>
        <w:spacing w:before="6" w:after="6"/>
        <w:jc w:val="center"/>
      </w:pPr>
      <w:bookmarkStart w:id="397" w:name="_Toc322893350"/>
      <w:bookmarkStart w:id="398" w:name="_Toc324341169"/>
      <w:bookmarkStart w:id="399" w:name="_Toc324347918"/>
      <w:bookmarkStart w:id="400" w:name="_Toc324348444"/>
      <w:bookmarkStart w:id="401" w:name="_Toc325544624"/>
      <w:bookmarkStart w:id="402" w:name="_Toc375570746"/>
      <w:r w:rsidRPr="0042592A">
        <w:t xml:space="preserve">Hình </w:t>
      </w:r>
      <w:r w:rsidRPr="0042592A">
        <w:rPr>
          <w:lang w:val="vi-VN"/>
        </w:rPr>
        <w:t>28</w:t>
      </w:r>
      <w:r w:rsidRPr="0042592A">
        <w:t>. Giao diện giỏ hàng</w:t>
      </w:r>
      <w:bookmarkEnd w:id="397"/>
      <w:bookmarkEnd w:id="398"/>
      <w:bookmarkEnd w:id="399"/>
      <w:bookmarkEnd w:id="400"/>
      <w:bookmarkEnd w:id="401"/>
      <w:bookmarkEnd w:id="402"/>
    </w:p>
    <w:p w:rsidR="00CA5785" w:rsidRPr="0042592A" w:rsidRDefault="00CA5785" w:rsidP="00CA5785">
      <w:pPr>
        <w:pStyle w:val="Hnh1"/>
        <w:spacing w:before="6" w:after="6"/>
        <w:jc w:val="center"/>
      </w:pPr>
    </w:p>
    <w:p w:rsidR="00CA5785" w:rsidRPr="0042592A" w:rsidRDefault="00CA5785" w:rsidP="00CA5785">
      <w:pPr>
        <w:spacing w:before="6" w:after="6"/>
        <w:jc w:val="both"/>
      </w:pPr>
      <w:r w:rsidRPr="0042592A">
        <w:t xml:space="preserve">    Trang </w:t>
      </w:r>
      <w:r>
        <w:rPr>
          <w:lang w:val="vi-VN"/>
        </w:rPr>
        <w:t xml:space="preserve">giỏ hàng </w:t>
      </w:r>
      <w:r w:rsidRPr="0042592A">
        <w:t xml:space="preserve">là trang mà khách hàng có thể xem được những sản phẩm của mình đã chọn. Tại đây khách hàng có thể biết được số lượng mặt hàng mình đã chọn cũng như tổng số tiền phải thanh toán. Khách hàng </w:t>
      </w:r>
      <w:r w:rsidR="00F53439">
        <w:t xml:space="preserve">có thể thêm, cập nhập số lượng cũng như </w:t>
      </w:r>
      <w:r w:rsidRPr="0042592A">
        <w:t xml:space="preserve">xóa sản phẩm ngay tại giỏ hàng. </w:t>
      </w:r>
    </w:p>
    <w:p w:rsidR="00CA5785" w:rsidRPr="0042592A" w:rsidRDefault="00CA5785" w:rsidP="00CA5785">
      <w:pPr>
        <w:spacing w:before="6" w:after="6"/>
        <w:rPr>
          <w:b/>
          <w:i/>
        </w:rPr>
      </w:pPr>
    </w:p>
    <w:p w:rsidR="00CA5785" w:rsidRPr="00D67860" w:rsidRDefault="00CA5785" w:rsidP="00D67860">
      <w:pPr>
        <w:pStyle w:val="Heading3"/>
      </w:pPr>
      <w:bookmarkStart w:id="403" w:name="_Toc375574751"/>
      <w:bookmarkStart w:id="404" w:name="_Toc104142601"/>
      <w:bookmarkStart w:id="405" w:name="_Toc104191638"/>
      <w:r w:rsidRPr="0042592A">
        <w:lastRenderedPageBreak/>
        <w:t>8.5. Giao diện Form đăng ký thành viên</w:t>
      </w:r>
      <w:bookmarkEnd w:id="403"/>
      <w:bookmarkEnd w:id="404"/>
      <w:bookmarkEnd w:id="405"/>
    </w:p>
    <w:p w:rsidR="00CA5785" w:rsidRPr="0042592A" w:rsidRDefault="00CA5785" w:rsidP="00CA5785">
      <w:pPr>
        <w:spacing w:before="6" w:after="6"/>
        <w:jc w:val="center"/>
        <w:rPr>
          <w:b/>
          <w:i/>
        </w:rPr>
      </w:pPr>
      <w:r w:rsidRPr="002E2ECF">
        <w:rPr>
          <w:noProof/>
        </w:rPr>
        <w:drawing>
          <wp:inline distT="0" distB="0" distL="0" distR="0" wp14:anchorId="3A3AA487" wp14:editId="76C6AE33">
            <wp:extent cx="4671060" cy="3566160"/>
            <wp:effectExtent l="0" t="0" r="0" b="0"/>
            <wp:docPr id="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71060" cy="3566160"/>
                    </a:xfrm>
                    <a:prstGeom prst="rect">
                      <a:avLst/>
                    </a:prstGeom>
                    <a:noFill/>
                    <a:ln>
                      <a:noFill/>
                    </a:ln>
                  </pic:spPr>
                </pic:pic>
              </a:graphicData>
            </a:graphic>
          </wp:inline>
        </w:drawing>
      </w:r>
    </w:p>
    <w:p w:rsidR="00CA5785" w:rsidRPr="0042592A" w:rsidRDefault="00CA5785" w:rsidP="00CA5785">
      <w:pPr>
        <w:spacing w:before="6" w:after="6"/>
        <w:rPr>
          <w:b/>
          <w:i/>
        </w:rPr>
      </w:pPr>
    </w:p>
    <w:p w:rsidR="00CA5785" w:rsidRPr="0042592A" w:rsidRDefault="00CA5785" w:rsidP="00CA5785">
      <w:pPr>
        <w:pStyle w:val="Hnh1"/>
        <w:spacing w:before="6" w:after="6"/>
        <w:jc w:val="center"/>
      </w:pPr>
      <w:bookmarkStart w:id="406" w:name="_Toc322893352"/>
      <w:bookmarkStart w:id="407" w:name="_Toc324341171"/>
      <w:bookmarkStart w:id="408" w:name="_Toc324347920"/>
      <w:bookmarkStart w:id="409" w:name="_Toc324348446"/>
      <w:bookmarkStart w:id="410" w:name="_Toc325544626"/>
      <w:bookmarkStart w:id="411" w:name="_Toc375570747"/>
      <w:r w:rsidRPr="0042592A">
        <w:t>Hình 29. Giao diện form đăng ký thành viên</w:t>
      </w:r>
      <w:bookmarkEnd w:id="406"/>
      <w:bookmarkEnd w:id="407"/>
      <w:bookmarkEnd w:id="408"/>
      <w:bookmarkEnd w:id="409"/>
      <w:bookmarkEnd w:id="410"/>
      <w:bookmarkEnd w:id="411"/>
    </w:p>
    <w:p w:rsidR="00CA5785" w:rsidRPr="0042592A" w:rsidRDefault="00CA5785" w:rsidP="00CA5785">
      <w:pPr>
        <w:spacing w:before="6" w:after="6"/>
      </w:pPr>
    </w:p>
    <w:p w:rsidR="00CA5785" w:rsidRPr="0042592A" w:rsidRDefault="00CA5785" w:rsidP="00CA5785">
      <w:pPr>
        <w:spacing w:before="6" w:after="6"/>
      </w:pPr>
    </w:p>
    <w:p w:rsidR="00CA5785" w:rsidRPr="0042592A" w:rsidRDefault="00CA5785" w:rsidP="00CA5785">
      <w:pPr>
        <w:spacing w:before="6" w:after="6"/>
      </w:pPr>
      <w:r w:rsidRPr="0042592A">
        <w:t xml:space="preserve">        Trang </w:t>
      </w:r>
      <w:r>
        <w:rPr>
          <w:lang w:val="vi-VN"/>
        </w:rPr>
        <w:t xml:space="preserve">đăng kí. </w:t>
      </w:r>
      <w:r w:rsidRPr="0042592A">
        <w:t xml:space="preserve">Tại đây </w:t>
      </w:r>
      <w:r>
        <w:rPr>
          <w:lang w:val="vi-VN"/>
        </w:rPr>
        <w:t>người dùng</w:t>
      </w:r>
      <w:r w:rsidRPr="0042592A">
        <w:t xml:space="preserve"> sẽ điền đầy đủ thông tin cá nhân và đăng ký cho mình một tài khoản, để dùng cho việc </w:t>
      </w:r>
      <w:r>
        <w:rPr>
          <w:lang w:val="vi-VN"/>
        </w:rPr>
        <w:t>quản lý website</w:t>
      </w:r>
      <w:r w:rsidRPr="0042592A">
        <w:t>.</w:t>
      </w:r>
    </w:p>
    <w:p w:rsidR="00CA5785" w:rsidRPr="0042592A" w:rsidRDefault="00CA5785" w:rsidP="00CA5785">
      <w:pPr>
        <w:spacing w:before="6" w:after="6"/>
        <w:rPr>
          <w:b/>
          <w:i/>
        </w:rPr>
      </w:pPr>
    </w:p>
    <w:p w:rsidR="00CA5785" w:rsidRDefault="00CA5785" w:rsidP="00CA5785">
      <w:pPr>
        <w:pStyle w:val="Heading3"/>
      </w:pPr>
      <w:bookmarkStart w:id="412" w:name="_Toc375574752"/>
      <w:bookmarkStart w:id="413" w:name="_Toc104142602"/>
      <w:bookmarkStart w:id="414" w:name="_Toc104191639"/>
      <w:r w:rsidRPr="0042592A">
        <w:lastRenderedPageBreak/>
        <w:t>8.6. Giao diện trang chi tiết sản phẩm</w:t>
      </w:r>
      <w:bookmarkEnd w:id="412"/>
      <w:bookmarkEnd w:id="413"/>
      <w:bookmarkEnd w:id="414"/>
    </w:p>
    <w:p w:rsidR="00CA5785" w:rsidRPr="00D25218" w:rsidRDefault="00CA5785" w:rsidP="00CA5785">
      <w:r w:rsidRPr="002E2ECF">
        <w:rPr>
          <w:noProof/>
        </w:rPr>
        <w:drawing>
          <wp:inline distT="0" distB="0" distL="0" distR="0" wp14:anchorId="3F15CE97" wp14:editId="42A35EA2">
            <wp:extent cx="5753100" cy="4465320"/>
            <wp:effectExtent l="0" t="0" r="0" b="0"/>
            <wp:docPr id="3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3100" cy="4465320"/>
                    </a:xfrm>
                    <a:prstGeom prst="rect">
                      <a:avLst/>
                    </a:prstGeom>
                    <a:noFill/>
                    <a:ln>
                      <a:noFill/>
                    </a:ln>
                  </pic:spPr>
                </pic:pic>
              </a:graphicData>
            </a:graphic>
          </wp:inline>
        </w:drawing>
      </w:r>
    </w:p>
    <w:p w:rsidR="00CA5785" w:rsidRPr="0042592A" w:rsidRDefault="00CA5785" w:rsidP="00CA5785">
      <w:pPr>
        <w:spacing w:before="6" w:after="6"/>
        <w:rPr>
          <w:b/>
          <w:i/>
        </w:rPr>
      </w:pPr>
    </w:p>
    <w:p w:rsidR="00CA5785" w:rsidRPr="0042592A" w:rsidRDefault="00CA5785" w:rsidP="00CA5785">
      <w:pPr>
        <w:spacing w:before="6" w:after="6"/>
        <w:jc w:val="center"/>
      </w:pPr>
    </w:p>
    <w:p w:rsidR="00CA5785" w:rsidRPr="0042592A" w:rsidRDefault="00CA5785" w:rsidP="00CA5785">
      <w:pPr>
        <w:spacing w:before="6" w:after="6"/>
      </w:pPr>
    </w:p>
    <w:p w:rsidR="00CA5785" w:rsidRPr="0042592A" w:rsidRDefault="00CA5785" w:rsidP="00CA5785">
      <w:pPr>
        <w:spacing w:before="6" w:after="6"/>
      </w:pPr>
    </w:p>
    <w:p w:rsidR="00CA5785" w:rsidRPr="0042592A" w:rsidRDefault="00CA5785" w:rsidP="00CA5785">
      <w:pPr>
        <w:pStyle w:val="Hnh1"/>
        <w:spacing w:before="6" w:after="6"/>
        <w:jc w:val="center"/>
      </w:pPr>
      <w:bookmarkStart w:id="415" w:name="_Toc322893353"/>
      <w:bookmarkStart w:id="416" w:name="_Toc324341172"/>
      <w:bookmarkStart w:id="417" w:name="_Toc324347921"/>
      <w:bookmarkStart w:id="418" w:name="_Toc324348447"/>
      <w:bookmarkStart w:id="419" w:name="_Toc325544627"/>
      <w:bookmarkStart w:id="420" w:name="_Toc375570748"/>
      <w:r w:rsidRPr="0042592A">
        <w:t>Hình 30. Giao diện trang chi tiết sản phẩm</w:t>
      </w:r>
      <w:bookmarkEnd w:id="415"/>
      <w:bookmarkEnd w:id="416"/>
      <w:bookmarkEnd w:id="417"/>
      <w:bookmarkEnd w:id="418"/>
      <w:bookmarkEnd w:id="419"/>
      <w:bookmarkEnd w:id="420"/>
    </w:p>
    <w:p w:rsidR="00CA5785" w:rsidRPr="0042592A" w:rsidRDefault="00CA5785" w:rsidP="00CA5785">
      <w:pPr>
        <w:spacing w:before="6" w:after="6"/>
      </w:pPr>
    </w:p>
    <w:p w:rsidR="00CA5785" w:rsidRPr="0042592A" w:rsidRDefault="00CA5785" w:rsidP="00CA5785">
      <w:pPr>
        <w:spacing w:before="6" w:after="6"/>
      </w:pPr>
      <w:r w:rsidRPr="0042592A">
        <w:t xml:space="preserve">        Trang  </w:t>
      </w:r>
      <w:r>
        <w:rPr>
          <w:lang w:val="vi-VN"/>
        </w:rPr>
        <w:t xml:space="preserve">chi tiết sản phẩm </w:t>
      </w:r>
      <w:r w:rsidRPr="0042592A">
        <w:t>là trang hiển thị thông tin chi tiết về sản phẩm: giá, bảo hành, thông số kỹ thuật…giúp cho khách hàng có cái nhìn tổng quan về sản phẩm. Là cơ sở để khách hàng có quyết định mua sản phẩm hay không.</w:t>
      </w:r>
    </w:p>
    <w:p w:rsidR="00CA5785" w:rsidRDefault="00CA5785" w:rsidP="00CA5785">
      <w:pPr>
        <w:pStyle w:val="Heading3"/>
      </w:pPr>
      <w:bookmarkStart w:id="421" w:name="_Toc375574753"/>
      <w:bookmarkStart w:id="422" w:name="_Toc104142603"/>
      <w:bookmarkStart w:id="423" w:name="_Toc104191640"/>
      <w:r w:rsidRPr="0042592A">
        <w:lastRenderedPageBreak/>
        <w:t>8.7. Giao diện trang quản trị Admin</w:t>
      </w:r>
      <w:bookmarkEnd w:id="421"/>
      <w:bookmarkEnd w:id="422"/>
      <w:bookmarkEnd w:id="423"/>
    </w:p>
    <w:p w:rsidR="00CA5785" w:rsidRDefault="00CA5785" w:rsidP="00CA5785">
      <w:pPr>
        <w:rPr>
          <w:noProof/>
        </w:rPr>
      </w:pPr>
      <w:r w:rsidRPr="002E2ECF">
        <w:rPr>
          <w:noProof/>
        </w:rPr>
        <w:drawing>
          <wp:inline distT="0" distB="0" distL="0" distR="0" wp14:anchorId="10723649" wp14:editId="0899424C">
            <wp:extent cx="5753100" cy="2712720"/>
            <wp:effectExtent l="0" t="0" r="0" b="0"/>
            <wp:docPr id="3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53100" cy="2712720"/>
                    </a:xfrm>
                    <a:prstGeom prst="rect">
                      <a:avLst/>
                    </a:prstGeom>
                    <a:noFill/>
                    <a:ln>
                      <a:noFill/>
                    </a:ln>
                  </pic:spPr>
                </pic:pic>
              </a:graphicData>
            </a:graphic>
          </wp:inline>
        </w:drawing>
      </w:r>
    </w:p>
    <w:p w:rsidR="00CA5785" w:rsidRDefault="00CA5785" w:rsidP="00CA5785">
      <w:pPr>
        <w:rPr>
          <w:noProof/>
        </w:rPr>
      </w:pPr>
      <w:r w:rsidRPr="002E2ECF">
        <w:rPr>
          <w:noProof/>
        </w:rPr>
        <w:drawing>
          <wp:inline distT="0" distB="0" distL="0" distR="0" wp14:anchorId="7A9124CA" wp14:editId="2D3D48A7">
            <wp:extent cx="5760720" cy="2705100"/>
            <wp:effectExtent l="0" t="0" r="0" b="0"/>
            <wp:docPr id="3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60720" cy="2705100"/>
                    </a:xfrm>
                    <a:prstGeom prst="rect">
                      <a:avLst/>
                    </a:prstGeom>
                    <a:noFill/>
                    <a:ln>
                      <a:noFill/>
                    </a:ln>
                  </pic:spPr>
                </pic:pic>
              </a:graphicData>
            </a:graphic>
          </wp:inline>
        </w:drawing>
      </w:r>
    </w:p>
    <w:p w:rsidR="00CA5785" w:rsidRDefault="00CA5785" w:rsidP="00CA5785">
      <w:pPr>
        <w:rPr>
          <w:noProof/>
        </w:rPr>
      </w:pPr>
      <w:r w:rsidRPr="002E2ECF">
        <w:rPr>
          <w:noProof/>
        </w:rPr>
        <w:drawing>
          <wp:inline distT="0" distB="0" distL="0" distR="0" wp14:anchorId="2318FE78" wp14:editId="10E7063B">
            <wp:extent cx="5753100" cy="2697480"/>
            <wp:effectExtent l="0" t="0" r="0" b="0"/>
            <wp:docPr id="3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53100" cy="2697480"/>
                    </a:xfrm>
                    <a:prstGeom prst="rect">
                      <a:avLst/>
                    </a:prstGeom>
                    <a:noFill/>
                    <a:ln>
                      <a:noFill/>
                    </a:ln>
                  </pic:spPr>
                </pic:pic>
              </a:graphicData>
            </a:graphic>
          </wp:inline>
        </w:drawing>
      </w:r>
    </w:p>
    <w:p w:rsidR="00CA5785" w:rsidRDefault="00CA5785" w:rsidP="00CA5785">
      <w:pPr>
        <w:rPr>
          <w:noProof/>
        </w:rPr>
      </w:pPr>
      <w:r w:rsidRPr="002E2ECF">
        <w:rPr>
          <w:noProof/>
        </w:rPr>
        <w:lastRenderedPageBreak/>
        <w:drawing>
          <wp:inline distT="0" distB="0" distL="0" distR="0" wp14:anchorId="09E6C799" wp14:editId="7583FAF7">
            <wp:extent cx="5760720" cy="2697480"/>
            <wp:effectExtent l="0" t="0" r="0" b="0"/>
            <wp:docPr id="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60720" cy="2697480"/>
                    </a:xfrm>
                    <a:prstGeom prst="rect">
                      <a:avLst/>
                    </a:prstGeom>
                    <a:noFill/>
                    <a:ln>
                      <a:noFill/>
                    </a:ln>
                  </pic:spPr>
                </pic:pic>
              </a:graphicData>
            </a:graphic>
          </wp:inline>
        </w:drawing>
      </w:r>
    </w:p>
    <w:p w:rsidR="00CA5785" w:rsidRDefault="00CA5785" w:rsidP="00CA5785">
      <w:pPr>
        <w:rPr>
          <w:noProof/>
        </w:rPr>
      </w:pPr>
      <w:r w:rsidRPr="002E2ECF">
        <w:rPr>
          <w:noProof/>
        </w:rPr>
        <w:drawing>
          <wp:inline distT="0" distB="0" distL="0" distR="0" wp14:anchorId="633FD362" wp14:editId="229D47F8">
            <wp:extent cx="5760720" cy="2697480"/>
            <wp:effectExtent l="0" t="0" r="0" b="0"/>
            <wp:docPr id="3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0720" cy="2697480"/>
                    </a:xfrm>
                    <a:prstGeom prst="rect">
                      <a:avLst/>
                    </a:prstGeom>
                    <a:noFill/>
                    <a:ln>
                      <a:noFill/>
                    </a:ln>
                  </pic:spPr>
                </pic:pic>
              </a:graphicData>
            </a:graphic>
          </wp:inline>
        </w:drawing>
      </w:r>
    </w:p>
    <w:p w:rsidR="00CA5785" w:rsidRPr="004574F7" w:rsidRDefault="00CA5785" w:rsidP="00CA5785">
      <w:r w:rsidRPr="002E2ECF">
        <w:rPr>
          <w:noProof/>
        </w:rPr>
        <w:drawing>
          <wp:inline distT="0" distB="0" distL="0" distR="0" wp14:anchorId="06DEC81E" wp14:editId="2BAFE444">
            <wp:extent cx="5760720" cy="2697480"/>
            <wp:effectExtent l="0" t="0" r="0" b="0"/>
            <wp:docPr id="3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60720" cy="2697480"/>
                    </a:xfrm>
                    <a:prstGeom prst="rect">
                      <a:avLst/>
                    </a:prstGeom>
                    <a:noFill/>
                    <a:ln>
                      <a:noFill/>
                    </a:ln>
                  </pic:spPr>
                </pic:pic>
              </a:graphicData>
            </a:graphic>
          </wp:inline>
        </w:drawing>
      </w:r>
    </w:p>
    <w:p w:rsidR="00CA5785" w:rsidRPr="0042592A" w:rsidRDefault="00CA5785" w:rsidP="00CA5785">
      <w:pPr>
        <w:spacing w:before="6" w:after="6"/>
        <w:rPr>
          <w:b/>
          <w:i/>
        </w:rPr>
      </w:pPr>
    </w:p>
    <w:p w:rsidR="00CA5785" w:rsidRPr="0042592A" w:rsidRDefault="00CA5785" w:rsidP="00CA5785">
      <w:pPr>
        <w:spacing w:before="6" w:after="6"/>
        <w:jc w:val="center"/>
      </w:pPr>
    </w:p>
    <w:p w:rsidR="00CA5785" w:rsidRPr="0042592A" w:rsidRDefault="00CA5785" w:rsidP="00CA5785">
      <w:pPr>
        <w:pStyle w:val="Hnh1"/>
        <w:spacing w:before="6" w:after="6"/>
        <w:jc w:val="center"/>
      </w:pPr>
      <w:bookmarkStart w:id="424" w:name="_Toc322893354"/>
      <w:bookmarkStart w:id="425" w:name="_Toc324341173"/>
      <w:bookmarkStart w:id="426" w:name="_Toc324347922"/>
      <w:bookmarkStart w:id="427" w:name="_Toc324348448"/>
      <w:bookmarkStart w:id="428" w:name="_Toc325544628"/>
      <w:bookmarkStart w:id="429" w:name="_Toc375570749"/>
      <w:r w:rsidRPr="0042592A">
        <w:t>Hình 31. Giao diện trang quản trị Admin</w:t>
      </w:r>
      <w:bookmarkEnd w:id="424"/>
      <w:bookmarkEnd w:id="425"/>
      <w:bookmarkEnd w:id="426"/>
      <w:bookmarkEnd w:id="427"/>
      <w:bookmarkEnd w:id="428"/>
      <w:bookmarkEnd w:id="429"/>
    </w:p>
    <w:p w:rsidR="00CA5785" w:rsidRPr="0042592A" w:rsidRDefault="00CA5785" w:rsidP="00CA5785">
      <w:pPr>
        <w:pStyle w:val="Hnh1"/>
        <w:spacing w:before="6" w:after="6"/>
      </w:pPr>
    </w:p>
    <w:p w:rsidR="00963751" w:rsidRPr="006F0559" w:rsidRDefault="00963751" w:rsidP="006F0559"/>
    <w:sectPr w:rsidR="00963751" w:rsidRPr="006F0559" w:rsidSect="006F0559">
      <w:pgSz w:w="11907" w:h="16840" w:code="9"/>
      <w:pgMar w:top="1134" w:right="1134" w:bottom="1134" w:left="1701" w:header="567" w:footer="567"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281A" w:rsidRDefault="00A9281A">
      <w:r>
        <w:separator/>
      </w:r>
    </w:p>
  </w:endnote>
  <w:endnote w:type="continuationSeparator" w:id="0">
    <w:p w:rsidR="00A9281A" w:rsidRDefault="00A928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Time">
    <w:altName w:val="ESRI NIMA VMAP1&amp;2 P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I-Times">
    <w:altName w:val="Times New Roman"/>
    <w:charset w:val="00"/>
    <w:family w:val="auto"/>
    <w:pitch w:val="variable"/>
    <w:sig w:usb0="00000001" w:usb1="00000000" w:usb2="00000000" w:usb3="00000000" w:csb0="00000013"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0559" w:rsidRDefault="006F05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F0559" w:rsidRDefault="006F055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0559" w:rsidRDefault="006F0559" w:rsidP="006F0559">
    <w:pPr>
      <w:pStyle w:val="Footer"/>
      <w:pBdr>
        <w:top w:val="thinThickSmallGap" w:sz="24" w:space="1" w:color="622423"/>
      </w:pBdr>
      <w:tabs>
        <w:tab w:val="clear" w:pos="4320"/>
        <w:tab w:val="clear" w:pos="8640"/>
        <w:tab w:val="right" w:pos="9200"/>
      </w:tabs>
      <w:jc w:val="center"/>
      <w:rPr>
        <w:sz w:val="24"/>
        <w:szCs w:val="24"/>
        <w:lang w:val="vi-VN"/>
      </w:rPr>
    </w:pPr>
  </w:p>
  <w:p w:rsidR="006F0559" w:rsidRPr="00570D32" w:rsidRDefault="006F0559" w:rsidP="006F0559">
    <w:pPr>
      <w:pStyle w:val="Footer"/>
      <w:pBdr>
        <w:top w:val="thinThickSmallGap" w:sz="24" w:space="1" w:color="622423"/>
      </w:pBdr>
      <w:tabs>
        <w:tab w:val="clear" w:pos="4320"/>
        <w:tab w:val="clear" w:pos="8640"/>
        <w:tab w:val="right" w:pos="9200"/>
      </w:tabs>
      <w:jc w:val="center"/>
      <w:rPr>
        <w:sz w:val="24"/>
        <w:szCs w:val="24"/>
      </w:rPr>
    </w:pPr>
    <w:r>
      <w:rPr>
        <w:sz w:val="24"/>
        <w:szCs w:val="24"/>
        <w:lang w:val="vi-VN"/>
      </w:rPr>
      <w:tab/>
    </w:r>
    <w:r w:rsidRPr="00570D32">
      <w:rPr>
        <w:sz w:val="24"/>
        <w:szCs w:val="24"/>
      </w:rPr>
      <w:t xml:space="preserve">Trang </w:t>
    </w:r>
    <w:r w:rsidRPr="00570D32">
      <w:rPr>
        <w:sz w:val="24"/>
        <w:szCs w:val="24"/>
      </w:rPr>
      <w:fldChar w:fldCharType="begin"/>
    </w:r>
    <w:r w:rsidRPr="00570D32">
      <w:rPr>
        <w:sz w:val="24"/>
        <w:szCs w:val="24"/>
      </w:rPr>
      <w:instrText xml:space="preserve"> PAGE   \* MERGEFORMAT </w:instrText>
    </w:r>
    <w:r w:rsidRPr="00570D32">
      <w:rPr>
        <w:sz w:val="24"/>
        <w:szCs w:val="24"/>
      </w:rPr>
      <w:fldChar w:fldCharType="separate"/>
    </w:r>
    <w:r w:rsidR="00EB635D">
      <w:rPr>
        <w:noProof/>
        <w:sz w:val="24"/>
        <w:szCs w:val="24"/>
      </w:rPr>
      <w:t>ii</w:t>
    </w:r>
    <w:r w:rsidRPr="00570D32">
      <w:rPr>
        <w:noProof/>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281A" w:rsidRDefault="00A9281A">
      <w:r>
        <w:separator/>
      </w:r>
    </w:p>
  </w:footnote>
  <w:footnote w:type="continuationSeparator" w:id="0">
    <w:p w:rsidR="00A9281A" w:rsidRDefault="00A928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0559" w:rsidRDefault="006F0559">
    <w:r>
      <w:c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2"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874698"/>
    <w:multiLevelType w:val="hybridMultilevel"/>
    <w:tmpl w:val="0DF02918"/>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15:restartNumberingAfterBreak="0">
    <w:nsid w:val="1088685C"/>
    <w:multiLevelType w:val="hybridMultilevel"/>
    <w:tmpl w:val="327C192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1B942210"/>
    <w:multiLevelType w:val="hybridMultilevel"/>
    <w:tmpl w:val="F9283FBC"/>
    <w:lvl w:ilvl="0" w:tplc="2B1C1884">
      <w:start w:val="3"/>
      <w:numFmt w:val="bullet"/>
      <w:lvlText w:val=""/>
      <w:lvlJc w:val="left"/>
      <w:pPr>
        <w:tabs>
          <w:tab w:val="num" w:pos="1755"/>
        </w:tabs>
        <w:ind w:left="1755" w:hanging="555"/>
      </w:pPr>
      <w:rPr>
        <w:rFonts w:ascii="Wingdings" w:eastAsia="Times New Roman" w:hAnsi="Wingdings" w:cs="Times New Roman" w:hint="default"/>
      </w:rPr>
    </w:lvl>
    <w:lvl w:ilvl="1" w:tplc="04090003" w:tentative="1">
      <w:start w:val="1"/>
      <w:numFmt w:val="bullet"/>
      <w:lvlText w:val="o"/>
      <w:lvlJc w:val="left"/>
      <w:pPr>
        <w:tabs>
          <w:tab w:val="num" w:pos="2280"/>
        </w:tabs>
        <w:ind w:left="2280" w:hanging="360"/>
      </w:pPr>
      <w:rPr>
        <w:rFonts w:ascii="Courier New" w:hAnsi="Courier New" w:hint="default"/>
      </w:rPr>
    </w:lvl>
    <w:lvl w:ilvl="2" w:tplc="04090005" w:tentative="1">
      <w:start w:val="1"/>
      <w:numFmt w:val="bullet"/>
      <w:lvlText w:val=""/>
      <w:lvlJc w:val="left"/>
      <w:pPr>
        <w:tabs>
          <w:tab w:val="num" w:pos="3000"/>
        </w:tabs>
        <w:ind w:left="3000" w:hanging="360"/>
      </w:pPr>
      <w:rPr>
        <w:rFonts w:ascii="Wingdings" w:hAnsi="Wingdings" w:hint="default"/>
      </w:rPr>
    </w:lvl>
    <w:lvl w:ilvl="3" w:tplc="04090001" w:tentative="1">
      <w:start w:val="1"/>
      <w:numFmt w:val="bullet"/>
      <w:lvlText w:val=""/>
      <w:lvlJc w:val="left"/>
      <w:pPr>
        <w:tabs>
          <w:tab w:val="num" w:pos="3720"/>
        </w:tabs>
        <w:ind w:left="3720" w:hanging="360"/>
      </w:pPr>
      <w:rPr>
        <w:rFonts w:ascii="Symbol" w:hAnsi="Symbol" w:hint="default"/>
      </w:rPr>
    </w:lvl>
    <w:lvl w:ilvl="4" w:tplc="04090003" w:tentative="1">
      <w:start w:val="1"/>
      <w:numFmt w:val="bullet"/>
      <w:lvlText w:val="o"/>
      <w:lvlJc w:val="left"/>
      <w:pPr>
        <w:tabs>
          <w:tab w:val="num" w:pos="4440"/>
        </w:tabs>
        <w:ind w:left="4440" w:hanging="360"/>
      </w:pPr>
      <w:rPr>
        <w:rFonts w:ascii="Courier New" w:hAnsi="Courier New" w:hint="default"/>
      </w:rPr>
    </w:lvl>
    <w:lvl w:ilvl="5" w:tplc="04090005" w:tentative="1">
      <w:start w:val="1"/>
      <w:numFmt w:val="bullet"/>
      <w:lvlText w:val=""/>
      <w:lvlJc w:val="left"/>
      <w:pPr>
        <w:tabs>
          <w:tab w:val="num" w:pos="5160"/>
        </w:tabs>
        <w:ind w:left="5160" w:hanging="360"/>
      </w:pPr>
      <w:rPr>
        <w:rFonts w:ascii="Wingdings" w:hAnsi="Wingdings" w:hint="default"/>
      </w:rPr>
    </w:lvl>
    <w:lvl w:ilvl="6" w:tplc="04090001" w:tentative="1">
      <w:start w:val="1"/>
      <w:numFmt w:val="bullet"/>
      <w:lvlText w:val=""/>
      <w:lvlJc w:val="left"/>
      <w:pPr>
        <w:tabs>
          <w:tab w:val="num" w:pos="5880"/>
        </w:tabs>
        <w:ind w:left="5880" w:hanging="360"/>
      </w:pPr>
      <w:rPr>
        <w:rFonts w:ascii="Symbol" w:hAnsi="Symbol" w:hint="default"/>
      </w:rPr>
    </w:lvl>
    <w:lvl w:ilvl="7" w:tplc="04090003" w:tentative="1">
      <w:start w:val="1"/>
      <w:numFmt w:val="bullet"/>
      <w:lvlText w:val="o"/>
      <w:lvlJc w:val="left"/>
      <w:pPr>
        <w:tabs>
          <w:tab w:val="num" w:pos="6600"/>
        </w:tabs>
        <w:ind w:left="6600" w:hanging="360"/>
      </w:pPr>
      <w:rPr>
        <w:rFonts w:ascii="Courier New" w:hAnsi="Courier New" w:hint="default"/>
      </w:rPr>
    </w:lvl>
    <w:lvl w:ilvl="8" w:tplc="04090005" w:tentative="1">
      <w:start w:val="1"/>
      <w:numFmt w:val="bullet"/>
      <w:lvlText w:val=""/>
      <w:lvlJc w:val="left"/>
      <w:pPr>
        <w:tabs>
          <w:tab w:val="num" w:pos="7320"/>
        </w:tabs>
        <w:ind w:left="7320" w:hanging="360"/>
      </w:pPr>
      <w:rPr>
        <w:rFonts w:ascii="Wingdings" w:hAnsi="Wingdings" w:hint="default"/>
      </w:rPr>
    </w:lvl>
  </w:abstractNum>
  <w:abstractNum w:abstractNumId="8" w15:restartNumberingAfterBreak="0">
    <w:nsid w:val="20ED5657"/>
    <w:multiLevelType w:val="hybridMultilevel"/>
    <w:tmpl w:val="B9A47A86"/>
    <w:lvl w:ilvl="0" w:tplc="E7CC3672">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221832D8"/>
    <w:multiLevelType w:val="hybridMultilevel"/>
    <w:tmpl w:val="70060282"/>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0"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28377D9F"/>
    <w:multiLevelType w:val="hybridMultilevel"/>
    <w:tmpl w:val="430A6BA0"/>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3" w15:restartNumberingAfterBreak="0">
    <w:nsid w:val="2A315386"/>
    <w:multiLevelType w:val="hybridMultilevel"/>
    <w:tmpl w:val="A2B0A5AE"/>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36F92675"/>
    <w:multiLevelType w:val="hybridMultilevel"/>
    <w:tmpl w:val="041292E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7" w15:restartNumberingAfterBreak="0">
    <w:nsid w:val="38816267"/>
    <w:multiLevelType w:val="hybridMultilevel"/>
    <w:tmpl w:val="E2241BAE"/>
    <w:lvl w:ilvl="0" w:tplc="0409000D">
      <w:start w:val="1"/>
      <w:numFmt w:val="bullet"/>
      <w:lvlText w:val=""/>
      <w:lvlJc w:val="left"/>
      <w:pPr>
        <w:tabs>
          <w:tab w:val="num" w:pos="2520"/>
        </w:tabs>
        <w:ind w:left="2520" w:hanging="360"/>
      </w:pPr>
      <w:rPr>
        <w:rFonts w:ascii="Wingdings" w:hAnsi="Wingdings"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8" w15:restartNumberingAfterBreak="0">
    <w:nsid w:val="3A1D2D25"/>
    <w:multiLevelType w:val="hybridMultilevel"/>
    <w:tmpl w:val="31B084FE"/>
    <w:lvl w:ilvl="0" w:tplc="042A000D">
      <w:start w:val="1"/>
      <w:numFmt w:val="bullet"/>
      <w:lvlText w:val=""/>
      <w:lvlJc w:val="left"/>
      <w:pPr>
        <w:tabs>
          <w:tab w:val="num" w:pos="900"/>
        </w:tabs>
        <w:ind w:left="900" w:hanging="360"/>
      </w:pPr>
      <w:rPr>
        <w:rFonts w:ascii="Wingdings" w:hAnsi="Wingdings"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3F847795"/>
    <w:multiLevelType w:val="hybridMultilevel"/>
    <w:tmpl w:val="14B6FB2A"/>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1" w15:restartNumberingAfterBreak="0">
    <w:nsid w:val="4CA10F91"/>
    <w:multiLevelType w:val="hybridMultilevel"/>
    <w:tmpl w:val="DA50D068"/>
    <w:lvl w:ilvl="0" w:tplc="E7CC3672">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5" w15:restartNumberingAfterBreak="0">
    <w:nsid w:val="66B21035"/>
    <w:multiLevelType w:val="hybridMultilevel"/>
    <w:tmpl w:val="E24E566E"/>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15:restartNumberingAfterBreak="0">
    <w:nsid w:val="6BB66FDF"/>
    <w:multiLevelType w:val="hybridMultilevel"/>
    <w:tmpl w:val="82380CBA"/>
    <w:lvl w:ilvl="0" w:tplc="395E5C46">
      <w:start w:val="3"/>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71CA1F65"/>
    <w:multiLevelType w:val="hybridMultilevel"/>
    <w:tmpl w:val="398AB5C6"/>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720"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1" w15:restartNumberingAfterBreak="0">
    <w:nsid w:val="7F360D51"/>
    <w:multiLevelType w:val="hybridMultilevel"/>
    <w:tmpl w:val="D422A6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chuong1"/>
      <w:lvlText w:val="–"/>
      <w:lvlJc w:val="left"/>
      <w:pPr>
        <w:tabs>
          <w:tab w:val="num" w:pos="1440"/>
        </w:tabs>
        <w:ind w:left="1399" w:hanging="319"/>
      </w:pPr>
      <w:rPr>
        <w:rFonts w:ascii="Times New Roman" w:hAnsi="Times New Roman" w:cs="Times New Roman"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17"/>
  </w:num>
  <w:num w:numId="3">
    <w:abstractNumId w:val="9"/>
  </w:num>
  <w:num w:numId="4">
    <w:abstractNumId w:val="3"/>
  </w:num>
  <w:num w:numId="5">
    <w:abstractNumId w:val="27"/>
  </w:num>
  <w:num w:numId="6">
    <w:abstractNumId w:val="26"/>
  </w:num>
  <w:num w:numId="7">
    <w:abstractNumId w:val="7"/>
  </w:num>
  <w:num w:numId="8">
    <w:abstractNumId w:val="8"/>
  </w:num>
  <w:num w:numId="9">
    <w:abstractNumId w:val="5"/>
  </w:num>
  <w:num w:numId="10">
    <w:abstractNumId w:val="1"/>
  </w:num>
  <w:num w:numId="11">
    <w:abstractNumId w:val="4"/>
  </w:num>
  <w:num w:numId="12">
    <w:abstractNumId w:val="29"/>
  </w:num>
  <w:num w:numId="13">
    <w:abstractNumId w:val="31"/>
  </w:num>
  <w:num w:numId="14">
    <w:abstractNumId w:val="28"/>
  </w:num>
  <w:num w:numId="15">
    <w:abstractNumId w:val="22"/>
  </w:num>
  <w:num w:numId="16">
    <w:abstractNumId w:val="2"/>
  </w:num>
  <w:num w:numId="17">
    <w:abstractNumId w:val="20"/>
  </w:num>
  <w:num w:numId="18">
    <w:abstractNumId w:val="12"/>
  </w:num>
  <w:num w:numId="19">
    <w:abstractNumId w:val="25"/>
  </w:num>
  <w:num w:numId="20">
    <w:abstractNumId w:val="23"/>
  </w:num>
  <w:num w:numId="21">
    <w:abstractNumId w:val="6"/>
  </w:num>
  <w:num w:numId="22">
    <w:abstractNumId w:val="15"/>
  </w:num>
  <w:num w:numId="23">
    <w:abstractNumId w:val="0"/>
  </w:num>
  <w:num w:numId="24">
    <w:abstractNumId w:val="30"/>
  </w:num>
  <w:num w:numId="25">
    <w:abstractNumId w:val="19"/>
  </w:num>
  <w:num w:numId="26">
    <w:abstractNumId w:val="16"/>
  </w:num>
  <w:num w:numId="27">
    <w:abstractNumId w:val="13"/>
  </w:num>
  <w:num w:numId="28">
    <w:abstractNumId w:val="11"/>
  </w:num>
  <w:num w:numId="29">
    <w:abstractNumId w:val="18"/>
  </w:num>
  <w:num w:numId="30">
    <w:abstractNumId w:val="10"/>
  </w:num>
  <w:num w:numId="31">
    <w:abstractNumId w:val="24"/>
  </w:num>
  <w:num w:numId="3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7AB2"/>
    <w:rsid w:val="006F0559"/>
    <w:rsid w:val="0096190F"/>
    <w:rsid w:val="00963751"/>
    <w:rsid w:val="00A9281A"/>
    <w:rsid w:val="00B67AB2"/>
    <w:rsid w:val="00C3616C"/>
    <w:rsid w:val="00CA5785"/>
    <w:rsid w:val="00D67860"/>
    <w:rsid w:val="00EB635D"/>
    <w:rsid w:val="00F13605"/>
    <w:rsid w:val="00F534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9677509"/>
  <w15:chartTrackingRefBased/>
  <w15:docId w15:val="{500FE2C7-1D02-4AC8-8541-A6E8B3CC20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6"/>
        <w:szCs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5785"/>
    <w:pPr>
      <w:spacing w:after="0" w:line="240" w:lineRule="auto"/>
    </w:pPr>
  </w:style>
  <w:style w:type="paragraph" w:styleId="Heading1">
    <w:name w:val="heading 1"/>
    <w:basedOn w:val="Normal"/>
    <w:next w:val="Normal"/>
    <w:link w:val="Heading1Char"/>
    <w:qFormat/>
    <w:rsid w:val="00CA5785"/>
    <w:pPr>
      <w:keepNext/>
      <w:jc w:val="both"/>
      <w:outlineLvl w:val="0"/>
    </w:pPr>
    <w:rPr>
      <w:b/>
      <w:bCs/>
      <w:szCs w:val="24"/>
    </w:rPr>
  </w:style>
  <w:style w:type="paragraph" w:styleId="Heading2">
    <w:name w:val="heading 2"/>
    <w:basedOn w:val="Normal"/>
    <w:next w:val="Normal"/>
    <w:link w:val="Heading2Char"/>
    <w:qFormat/>
    <w:rsid w:val="00CA5785"/>
    <w:pPr>
      <w:keepNext/>
      <w:spacing w:before="6" w:after="6"/>
      <w:outlineLvl w:val="1"/>
    </w:pPr>
    <w:rPr>
      <w:b/>
      <w:lang w:val="vi-VN"/>
    </w:rPr>
  </w:style>
  <w:style w:type="paragraph" w:styleId="Heading3">
    <w:name w:val="heading 3"/>
    <w:basedOn w:val="Normal"/>
    <w:next w:val="Normal"/>
    <w:link w:val="Heading3Char"/>
    <w:qFormat/>
    <w:rsid w:val="00CA5785"/>
    <w:pPr>
      <w:keepNext/>
      <w:spacing w:before="6" w:after="6" w:line="288" w:lineRule="auto"/>
      <w:jc w:val="both"/>
      <w:outlineLvl w:val="2"/>
    </w:pPr>
    <w:rPr>
      <w:b/>
      <w:i/>
    </w:rPr>
  </w:style>
  <w:style w:type="paragraph" w:styleId="Heading4">
    <w:name w:val="heading 4"/>
    <w:basedOn w:val="Normal"/>
    <w:next w:val="Normal"/>
    <w:link w:val="Heading4Char"/>
    <w:semiHidden/>
    <w:unhideWhenUsed/>
    <w:qFormat/>
    <w:rsid w:val="00CA5785"/>
    <w:pPr>
      <w:keepNext/>
      <w:spacing w:before="240" w:after="60"/>
      <w:outlineLvl w:val="3"/>
    </w:pPr>
    <w:rPr>
      <w:rFonts w:ascii="Calibri" w:hAnsi="Calibri"/>
      <w:b/>
      <w:bCs/>
    </w:rPr>
  </w:style>
  <w:style w:type="paragraph" w:styleId="Heading6">
    <w:name w:val="heading 6"/>
    <w:basedOn w:val="Normal"/>
    <w:next w:val="Normal"/>
    <w:link w:val="Heading6Char"/>
    <w:qFormat/>
    <w:rsid w:val="00CA5785"/>
    <w:pPr>
      <w:spacing w:before="240" w:after="60"/>
      <w:outlineLvl w:val="5"/>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A5785"/>
    <w:rPr>
      <w:rFonts w:ascii=".VnTime" w:eastAsia="Times New Roman" w:hAnsi=".VnTime" w:cs="Times New Roman"/>
      <w:b/>
      <w:bCs/>
      <w:sz w:val="28"/>
      <w:szCs w:val="24"/>
    </w:rPr>
  </w:style>
  <w:style w:type="character" w:customStyle="1" w:styleId="Heading2Char">
    <w:name w:val="Heading 2 Char"/>
    <w:basedOn w:val="DefaultParagraphFont"/>
    <w:link w:val="Heading2"/>
    <w:rsid w:val="00CA5785"/>
    <w:rPr>
      <w:rFonts w:ascii="Times New Roman" w:eastAsia="Times New Roman" w:hAnsi="Times New Roman" w:cs="Times New Roman"/>
      <w:b/>
      <w:sz w:val="26"/>
      <w:szCs w:val="26"/>
      <w:lang w:val="vi-VN"/>
    </w:rPr>
  </w:style>
  <w:style w:type="character" w:customStyle="1" w:styleId="Heading3Char">
    <w:name w:val="Heading 3 Char"/>
    <w:basedOn w:val="DefaultParagraphFont"/>
    <w:link w:val="Heading3"/>
    <w:rsid w:val="00CA5785"/>
    <w:rPr>
      <w:rFonts w:ascii="Times New Roman" w:eastAsia="Times New Roman" w:hAnsi="Times New Roman" w:cs="Times New Roman"/>
      <w:b/>
      <w:i/>
      <w:sz w:val="26"/>
      <w:szCs w:val="26"/>
    </w:rPr>
  </w:style>
  <w:style w:type="character" w:customStyle="1" w:styleId="Heading4Char">
    <w:name w:val="Heading 4 Char"/>
    <w:basedOn w:val="DefaultParagraphFont"/>
    <w:link w:val="Heading4"/>
    <w:semiHidden/>
    <w:rsid w:val="00CA5785"/>
    <w:rPr>
      <w:rFonts w:ascii="Calibri" w:eastAsia="Times New Roman" w:hAnsi="Calibri" w:cs="Times New Roman"/>
      <w:b/>
      <w:bCs/>
      <w:sz w:val="28"/>
      <w:szCs w:val="28"/>
    </w:rPr>
  </w:style>
  <w:style w:type="character" w:customStyle="1" w:styleId="Heading6Char">
    <w:name w:val="Heading 6 Char"/>
    <w:basedOn w:val="DefaultParagraphFont"/>
    <w:link w:val="Heading6"/>
    <w:rsid w:val="00CA5785"/>
    <w:rPr>
      <w:rFonts w:ascii="Times New Roman" w:eastAsia="Times New Roman" w:hAnsi="Times New Roman" w:cs="Times New Roman"/>
      <w:b/>
      <w:bCs/>
    </w:rPr>
  </w:style>
  <w:style w:type="paragraph" w:styleId="BodyText">
    <w:name w:val="Body Text"/>
    <w:basedOn w:val="Normal"/>
    <w:link w:val="BodyTextChar"/>
    <w:rsid w:val="00CA5785"/>
    <w:pPr>
      <w:jc w:val="both"/>
    </w:pPr>
  </w:style>
  <w:style w:type="character" w:customStyle="1" w:styleId="BodyTextChar">
    <w:name w:val="Body Text Char"/>
    <w:basedOn w:val="DefaultParagraphFont"/>
    <w:link w:val="BodyText"/>
    <w:rsid w:val="00CA5785"/>
    <w:rPr>
      <w:rFonts w:ascii=".VnTime" w:eastAsia="Times New Roman" w:hAnsi=".VnTime" w:cs="Tahoma"/>
      <w:sz w:val="28"/>
      <w:szCs w:val="28"/>
    </w:rPr>
  </w:style>
  <w:style w:type="paragraph" w:styleId="Footer">
    <w:name w:val="footer"/>
    <w:basedOn w:val="Normal"/>
    <w:link w:val="FooterChar"/>
    <w:uiPriority w:val="99"/>
    <w:rsid w:val="00CA5785"/>
    <w:pPr>
      <w:tabs>
        <w:tab w:val="center" w:pos="4320"/>
        <w:tab w:val="right" w:pos="8640"/>
      </w:tabs>
    </w:pPr>
  </w:style>
  <w:style w:type="character" w:customStyle="1" w:styleId="FooterChar">
    <w:name w:val="Footer Char"/>
    <w:basedOn w:val="DefaultParagraphFont"/>
    <w:link w:val="Footer"/>
    <w:uiPriority w:val="99"/>
    <w:rsid w:val="00CA5785"/>
    <w:rPr>
      <w:rFonts w:ascii=".VnTime" w:eastAsia="Times New Roman" w:hAnsi=".VnTime" w:cs="Tahoma"/>
      <w:sz w:val="28"/>
      <w:szCs w:val="28"/>
    </w:rPr>
  </w:style>
  <w:style w:type="character" w:styleId="PageNumber">
    <w:name w:val="page number"/>
    <w:basedOn w:val="DefaultParagraphFont"/>
    <w:rsid w:val="00CA5785"/>
  </w:style>
  <w:style w:type="paragraph" w:styleId="BodyTextIndent">
    <w:name w:val="Body Text Indent"/>
    <w:basedOn w:val="Normal"/>
    <w:link w:val="BodyTextIndentChar"/>
    <w:rsid w:val="00CA5785"/>
    <w:pPr>
      <w:spacing w:line="360" w:lineRule="auto"/>
      <w:ind w:firstLine="720"/>
      <w:jc w:val="both"/>
    </w:pPr>
  </w:style>
  <w:style w:type="character" w:customStyle="1" w:styleId="BodyTextIndentChar">
    <w:name w:val="Body Text Indent Char"/>
    <w:basedOn w:val="DefaultParagraphFont"/>
    <w:link w:val="BodyTextIndent"/>
    <w:rsid w:val="00CA5785"/>
    <w:rPr>
      <w:rFonts w:ascii=".VnTime" w:eastAsia="Times New Roman" w:hAnsi=".VnTime" w:cs="Tahoma"/>
      <w:sz w:val="28"/>
      <w:szCs w:val="28"/>
    </w:rPr>
  </w:style>
  <w:style w:type="paragraph" w:styleId="BodyText2">
    <w:name w:val="Body Text 2"/>
    <w:basedOn w:val="Normal"/>
    <w:link w:val="BodyText2Char"/>
    <w:rsid w:val="00CA5785"/>
    <w:pPr>
      <w:spacing w:after="120" w:line="480" w:lineRule="auto"/>
    </w:pPr>
  </w:style>
  <w:style w:type="character" w:customStyle="1" w:styleId="BodyText2Char">
    <w:name w:val="Body Text 2 Char"/>
    <w:basedOn w:val="DefaultParagraphFont"/>
    <w:link w:val="BodyText2"/>
    <w:rsid w:val="00CA5785"/>
    <w:rPr>
      <w:rFonts w:ascii=".VnTime" w:eastAsia="Times New Roman" w:hAnsi=".VnTime" w:cs="Tahoma"/>
      <w:sz w:val="28"/>
      <w:szCs w:val="28"/>
    </w:rPr>
  </w:style>
  <w:style w:type="character" w:styleId="Hyperlink">
    <w:name w:val="Hyperlink"/>
    <w:uiPriority w:val="99"/>
    <w:rsid w:val="00CA5785"/>
    <w:rPr>
      <w:color w:val="0000FF"/>
      <w:u w:val="single"/>
    </w:rPr>
  </w:style>
  <w:style w:type="paragraph" w:styleId="BodyTextIndent2">
    <w:name w:val="Body Text Indent 2"/>
    <w:basedOn w:val="Normal"/>
    <w:link w:val="BodyTextIndent2Char"/>
    <w:rsid w:val="00CA5785"/>
    <w:pPr>
      <w:spacing w:line="360" w:lineRule="auto"/>
      <w:ind w:firstLine="720"/>
    </w:pPr>
  </w:style>
  <w:style w:type="character" w:customStyle="1" w:styleId="BodyTextIndent2Char">
    <w:name w:val="Body Text Indent 2 Char"/>
    <w:basedOn w:val="DefaultParagraphFont"/>
    <w:link w:val="BodyTextIndent2"/>
    <w:rsid w:val="00CA5785"/>
    <w:rPr>
      <w:rFonts w:ascii=".VnTime" w:eastAsia="Times New Roman" w:hAnsi=".VnTime" w:cs="Tahoma"/>
      <w:sz w:val="28"/>
      <w:szCs w:val="28"/>
    </w:rPr>
  </w:style>
  <w:style w:type="paragraph" w:styleId="BodyTextIndent3">
    <w:name w:val="Body Text Indent 3"/>
    <w:basedOn w:val="Normal"/>
    <w:link w:val="BodyTextIndent3Char"/>
    <w:rsid w:val="00CA5785"/>
    <w:pPr>
      <w:spacing w:line="360" w:lineRule="auto"/>
      <w:ind w:left="360"/>
      <w:jc w:val="both"/>
    </w:pPr>
  </w:style>
  <w:style w:type="character" w:customStyle="1" w:styleId="BodyTextIndent3Char">
    <w:name w:val="Body Text Indent 3 Char"/>
    <w:basedOn w:val="DefaultParagraphFont"/>
    <w:link w:val="BodyTextIndent3"/>
    <w:rsid w:val="00CA5785"/>
    <w:rPr>
      <w:rFonts w:ascii=".VnTime" w:eastAsia="Times New Roman" w:hAnsi=".VnTime" w:cs="Tahoma"/>
      <w:sz w:val="28"/>
      <w:szCs w:val="28"/>
    </w:rPr>
  </w:style>
  <w:style w:type="paragraph" w:styleId="Header">
    <w:name w:val="header"/>
    <w:basedOn w:val="Normal"/>
    <w:link w:val="HeaderChar"/>
    <w:uiPriority w:val="99"/>
    <w:rsid w:val="00CA5785"/>
    <w:pPr>
      <w:tabs>
        <w:tab w:val="center" w:pos="4320"/>
        <w:tab w:val="right" w:pos="8640"/>
      </w:tabs>
    </w:pPr>
  </w:style>
  <w:style w:type="character" w:customStyle="1" w:styleId="HeaderChar">
    <w:name w:val="Header Char"/>
    <w:basedOn w:val="DefaultParagraphFont"/>
    <w:link w:val="Header"/>
    <w:uiPriority w:val="99"/>
    <w:rsid w:val="00CA5785"/>
    <w:rPr>
      <w:rFonts w:ascii=".VnTime" w:eastAsia="Times New Roman" w:hAnsi=".VnTime" w:cs="Tahoma"/>
      <w:sz w:val="28"/>
      <w:szCs w:val="28"/>
    </w:rPr>
  </w:style>
  <w:style w:type="paragraph" w:customStyle="1" w:styleId="phanI">
    <w:name w:val="phan I"/>
    <w:basedOn w:val="Normal"/>
    <w:rsid w:val="00CA5785"/>
    <w:pPr>
      <w:jc w:val="center"/>
    </w:pPr>
    <w:rPr>
      <w:b/>
      <w:sz w:val="32"/>
      <w:szCs w:val="32"/>
    </w:rPr>
  </w:style>
  <w:style w:type="paragraph" w:customStyle="1" w:styleId="muc2">
    <w:name w:val="muc 2"/>
    <w:basedOn w:val="Normal"/>
    <w:link w:val="muc2Char"/>
    <w:rsid w:val="00CA5785"/>
    <w:rPr>
      <w:b/>
      <w:sz w:val="24"/>
      <w:szCs w:val="24"/>
    </w:rPr>
  </w:style>
  <w:style w:type="character" w:customStyle="1" w:styleId="muc2Char">
    <w:name w:val="muc 2 Char"/>
    <w:link w:val="muc2"/>
    <w:rsid w:val="00CA5785"/>
    <w:rPr>
      <w:rFonts w:ascii="Times New Roman" w:eastAsia="Times New Roman" w:hAnsi="Times New Roman" w:cs="Times New Roman"/>
      <w:b/>
      <w:sz w:val="24"/>
      <w:szCs w:val="24"/>
    </w:rPr>
  </w:style>
  <w:style w:type="paragraph" w:styleId="Caption">
    <w:name w:val="caption"/>
    <w:basedOn w:val="Normal"/>
    <w:next w:val="Normal"/>
    <w:qFormat/>
    <w:rsid w:val="00CA5785"/>
    <w:rPr>
      <w:rFonts w:ascii="VNI-Times" w:hAnsi="VNI-Times"/>
      <w:b/>
      <w:bCs/>
      <w:sz w:val="20"/>
      <w:szCs w:val="20"/>
    </w:rPr>
  </w:style>
  <w:style w:type="paragraph" w:customStyle="1" w:styleId="1table">
    <w:name w:val="1table"/>
    <w:basedOn w:val="Normal"/>
    <w:rsid w:val="00CA5785"/>
    <w:pPr>
      <w:spacing w:before="60" w:after="60" w:line="288" w:lineRule="auto"/>
      <w:jc w:val="center"/>
    </w:pPr>
    <w:rPr>
      <w:b/>
      <w:color w:val="000000"/>
    </w:rPr>
  </w:style>
  <w:style w:type="paragraph" w:customStyle="1" w:styleId="muc1">
    <w:name w:val="muc 1"/>
    <w:basedOn w:val="Normal"/>
    <w:link w:val="muc1Char"/>
    <w:rsid w:val="00CA5785"/>
    <w:pPr>
      <w:spacing w:line="312" w:lineRule="auto"/>
      <w:outlineLvl w:val="2"/>
    </w:pPr>
    <w:rPr>
      <w:b/>
      <w:sz w:val="24"/>
      <w:szCs w:val="24"/>
    </w:rPr>
  </w:style>
  <w:style w:type="character" w:customStyle="1" w:styleId="muc1Char">
    <w:name w:val="muc 1 Char"/>
    <w:link w:val="muc1"/>
    <w:rsid w:val="00CA5785"/>
    <w:rPr>
      <w:rFonts w:ascii="Times New Roman" w:eastAsia="Times New Roman" w:hAnsi="Times New Roman" w:cs="Times New Roman"/>
      <w:b/>
      <w:sz w:val="24"/>
      <w:szCs w:val="24"/>
    </w:rPr>
  </w:style>
  <w:style w:type="paragraph" w:customStyle="1" w:styleId="StyleStyle114pt">
    <w:name w:val="Style Style1 + 14 pt"/>
    <w:basedOn w:val="Normal"/>
    <w:link w:val="StyleStyle114ptChar"/>
    <w:rsid w:val="00CA5785"/>
    <w:pPr>
      <w:jc w:val="center"/>
    </w:pPr>
    <w:rPr>
      <w:szCs w:val="22"/>
    </w:rPr>
  </w:style>
  <w:style w:type="character" w:customStyle="1" w:styleId="StyleStyle114ptChar">
    <w:name w:val="Style Style1 + 14 pt Char"/>
    <w:link w:val="StyleStyle114pt"/>
    <w:rsid w:val="00CA5785"/>
    <w:rPr>
      <w:rFonts w:ascii="Times New Roman" w:eastAsia="Times New Roman" w:hAnsi="Times New Roman" w:cs="Times New Roman"/>
      <w:sz w:val="28"/>
    </w:rPr>
  </w:style>
  <w:style w:type="paragraph" w:customStyle="1" w:styleId="Bodytext120">
    <w:name w:val="Body text 120"/>
    <w:basedOn w:val="Normal"/>
    <w:rsid w:val="00CA5785"/>
    <w:pPr>
      <w:numPr>
        <w:ilvl w:val="1"/>
        <w:numId w:val="10"/>
      </w:numPr>
      <w:tabs>
        <w:tab w:val="clear" w:pos="5344"/>
        <w:tab w:val="left" w:pos="1985"/>
      </w:tabs>
      <w:spacing w:before="80" w:line="380" w:lineRule="exact"/>
      <w:ind w:left="1985" w:hanging="284"/>
      <w:jc w:val="both"/>
    </w:pPr>
  </w:style>
  <w:style w:type="paragraph" w:customStyle="1" w:styleId="Bodytext1">
    <w:name w:val="Body text 1"/>
    <w:rsid w:val="00CA5785"/>
    <w:pPr>
      <w:numPr>
        <w:ilvl w:val="2"/>
        <w:numId w:val="10"/>
      </w:numPr>
      <w:tabs>
        <w:tab w:val="clear" w:pos="6064"/>
        <w:tab w:val="left" w:pos="709"/>
        <w:tab w:val="num" w:pos="5344"/>
      </w:tabs>
      <w:spacing w:before="120" w:after="0" w:line="400" w:lineRule="exact"/>
      <w:ind w:left="5344"/>
      <w:jc w:val="both"/>
    </w:pPr>
    <w:rPr>
      <w:rFonts w:eastAsia="Times New Roman"/>
    </w:rPr>
  </w:style>
  <w:style w:type="paragraph" w:customStyle="1" w:styleId="Bodytext10">
    <w:name w:val="Body text 10"/>
    <w:basedOn w:val="Normal"/>
    <w:rsid w:val="00CA5785"/>
    <w:pPr>
      <w:tabs>
        <w:tab w:val="left" w:pos="709"/>
        <w:tab w:val="num" w:pos="6064"/>
      </w:tabs>
      <w:spacing w:before="200" w:line="400" w:lineRule="exact"/>
      <w:ind w:left="6064" w:hanging="360"/>
      <w:jc w:val="both"/>
    </w:pPr>
  </w:style>
  <w:style w:type="paragraph" w:customStyle="1" w:styleId="1jpg">
    <w:name w:val="1jpg"/>
    <w:basedOn w:val="Normal"/>
    <w:link w:val="1jpgChar"/>
    <w:rsid w:val="00CA5785"/>
    <w:pPr>
      <w:spacing w:before="60" w:after="60" w:line="288" w:lineRule="auto"/>
      <w:jc w:val="center"/>
    </w:pPr>
    <w:rPr>
      <w:b/>
      <w:i/>
    </w:rPr>
  </w:style>
  <w:style w:type="character" w:customStyle="1" w:styleId="1jpgChar">
    <w:name w:val="1jpg Char"/>
    <w:link w:val="1jpg"/>
    <w:rsid w:val="00CA5785"/>
    <w:rPr>
      <w:rFonts w:ascii="Times New Roman" w:eastAsia="Times New Roman" w:hAnsi="Times New Roman" w:cs="Times New Roman"/>
      <w:b/>
      <w:i/>
      <w:sz w:val="26"/>
      <w:szCs w:val="26"/>
    </w:rPr>
  </w:style>
  <w:style w:type="paragraph" w:customStyle="1" w:styleId="chuong1">
    <w:name w:val="chuong 1"/>
    <w:basedOn w:val="Normal"/>
    <w:autoRedefine/>
    <w:rsid w:val="00CA5785"/>
    <w:pPr>
      <w:numPr>
        <w:ilvl w:val="1"/>
        <w:numId w:val="13"/>
      </w:numPr>
      <w:tabs>
        <w:tab w:val="clear" w:pos="1440"/>
      </w:tabs>
      <w:spacing w:before="60" w:after="60" w:line="288" w:lineRule="auto"/>
      <w:ind w:left="0" w:firstLine="0"/>
      <w:jc w:val="center"/>
    </w:pPr>
    <w:rPr>
      <w:b/>
    </w:rPr>
  </w:style>
  <w:style w:type="paragraph" w:customStyle="1" w:styleId="Bodytext041">
    <w:name w:val="Body text 041"/>
    <w:rsid w:val="00CA5785"/>
    <w:pPr>
      <w:tabs>
        <w:tab w:val="left" w:pos="284"/>
        <w:tab w:val="num" w:pos="1440"/>
      </w:tabs>
      <w:spacing w:before="80" w:after="0" w:line="300" w:lineRule="exact"/>
      <w:ind w:left="1399" w:hanging="319"/>
      <w:jc w:val="both"/>
    </w:pPr>
    <w:rPr>
      <w:rFonts w:eastAsia="Times New Roman"/>
    </w:rPr>
  </w:style>
  <w:style w:type="paragraph" w:styleId="TOCHeading">
    <w:name w:val="TOC Heading"/>
    <w:basedOn w:val="Heading1"/>
    <w:next w:val="Normal"/>
    <w:uiPriority w:val="39"/>
    <w:qFormat/>
    <w:rsid w:val="00CA5785"/>
    <w:pPr>
      <w:keepLines/>
      <w:spacing w:before="480" w:line="276" w:lineRule="auto"/>
      <w:jc w:val="left"/>
      <w:outlineLvl w:val="9"/>
    </w:pPr>
    <w:rPr>
      <w:rFonts w:ascii="Cambria" w:hAnsi="Cambria"/>
      <w:color w:val="365F91"/>
      <w:szCs w:val="28"/>
    </w:rPr>
  </w:style>
  <w:style w:type="paragraph" w:styleId="TOC1">
    <w:name w:val="toc 1"/>
    <w:basedOn w:val="Normal"/>
    <w:next w:val="Normal"/>
    <w:link w:val="TOC1Char"/>
    <w:autoRedefine/>
    <w:uiPriority w:val="39"/>
    <w:rsid w:val="00CA5785"/>
    <w:pPr>
      <w:tabs>
        <w:tab w:val="right" w:leader="dot" w:pos="9190"/>
      </w:tabs>
    </w:pPr>
    <w:rPr>
      <w:b/>
    </w:rPr>
  </w:style>
  <w:style w:type="paragraph" w:styleId="TOC2">
    <w:name w:val="toc 2"/>
    <w:basedOn w:val="Normal"/>
    <w:next w:val="Normal"/>
    <w:autoRedefine/>
    <w:uiPriority w:val="39"/>
    <w:rsid w:val="00CA5785"/>
    <w:pPr>
      <w:tabs>
        <w:tab w:val="right" w:leader="dot" w:pos="9198"/>
      </w:tabs>
      <w:ind w:left="280"/>
    </w:pPr>
    <w:rPr>
      <w:b/>
      <w:noProof/>
    </w:rPr>
  </w:style>
  <w:style w:type="paragraph" w:styleId="TOC3">
    <w:name w:val="toc 3"/>
    <w:basedOn w:val="Normal"/>
    <w:next w:val="Normal"/>
    <w:autoRedefine/>
    <w:uiPriority w:val="39"/>
    <w:rsid w:val="00CA5785"/>
    <w:pPr>
      <w:tabs>
        <w:tab w:val="left" w:pos="1276"/>
        <w:tab w:val="right" w:leader="dot" w:pos="9072"/>
      </w:tabs>
      <w:spacing w:before="60" w:after="60" w:line="288" w:lineRule="auto"/>
      <w:ind w:left="560"/>
    </w:pPr>
    <w:rPr>
      <w:b/>
      <w:i/>
    </w:rPr>
  </w:style>
  <w:style w:type="paragraph" w:styleId="BalloonText">
    <w:name w:val="Balloon Text"/>
    <w:basedOn w:val="Normal"/>
    <w:link w:val="BalloonTextChar"/>
    <w:rsid w:val="00CA5785"/>
    <w:rPr>
      <w:rFonts w:ascii="Tahoma" w:hAnsi="Tahoma"/>
      <w:sz w:val="16"/>
      <w:szCs w:val="16"/>
    </w:rPr>
  </w:style>
  <w:style w:type="character" w:customStyle="1" w:styleId="BalloonTextChar">
    <w:name w:val="Balloon Text Char"/>
    <w:basedOn w:val="DefaultParagraphFont"/>
    <w:link w:val="BalloonText"/>
    <w:rsid w:val="00CA5785"/>
    <w:rPr>
      <w:rFonts w:ascii="Tahoma" w:eastAsia="Times New Roman" w:hAnsi="Tahoma" w:cs="Tahoma"/>
      <w:sz w:val="16"/>
      <w:szCs w:val="16"/>
    </w:rPr>
  </w:style>
  <w:style w:type="paragraph" w:styleId="EndnoteText">
    <w:name w:val="endnote text"/>
    <w:basedOn w:val="Normal"/>
    <w:link w:val="EndnoteTextChar"/>
    <w:rsid w:val="00CA5785"/>
    <w:rPr>
      <w:sz w:val="20"/>
      <w:szCs w:val="20"/>
    </w:rPr>
  </w:style>
  <w:style w:type="character" w:customStyle="1" w:styleId="EndnoteTextChar">
    <w:name w:val="Endnote Text Char"/>
    <w:basedOn w:val="DefaultParagraphFont"/>
    <w:link w:val="EndnoteText"/>
    <w:rsid w:val="00CA5785"/>
    <w:rPr>
      <w:rFonts w:ascii=".VnTime" w:eastAsia="Times New Roman" w:hAnsi=".VnTime" w:cs="Tahoma"/>
      <w:sz w:val="20"/>
      <w:szCs w:val="20"/>
    </w:rPr>
  </w:style>
  <w:style w:type="character" w:styleId="EndnoteReference">
    <w:name w:val="endnote reference"/>
    <w:rsid w:val="00CA5785"/>
    <w:rPr>
      <w:vertAlign w:val="superscript"/>
    </w:rPr>
  </w:style>
  <w:style w:type="paragraph" w:styleId="FootnoteText">
    <w:name w:val="footnote text"/>
    <w:basedOn w:val="Normal"/>
    <w:link w:val="FootnoteTextChar"/>
    <w:rsid w:val="00CA5785"/>
    <w:rPr>
      <w:sz w:val="20"/>
      <w:szCs w:val="20"/>
    </w:rPr>
  </w:style>
  <w:style w:type="character" w:customStyle="1" w:styleId="FootnoteTextChar">
    <w:name w:val="Footnote Text Char"/>
    <w:basedOn w:val="DefaultParagraphFont"/>
    <w:link w:val="FootnoteText"/>
    <w:rsid w:val="00CA5785"/>
    <w:rPr>
      <w:rFonts w:ascii=".VnTime" w:eastAsia="Times New Roman" w:hAnsi=".VnTime" w:cs="Tahoma"/>
      <w:sz w:val="20"/>
      <w:szCs w:val="20"/>
    </w:rPr>
  </w:style>
  <w:style w:type="character" w:styleId="FootnoteReference">
    <w:name w:val="footnote reference"/>
    <w:rsid w:val="00CA5785"/>
    <w:rPr>
      <w:vertAlign w:val="superscript"/>
    </w:rPr>
  </w:style>
  <w:style w:type="paragraph" w:styleId="TOC4">
    <w:name w:val="toc 4"/>
    <w:basedOn w:val="Normal"/>
    <w:next w:val="Normal"/>
    <w:autoRedefine/>
    <w:uiPriority w:val="39"/>
    <w:unhideWhenUsed/>
    <w:rsid w:val="00CA5785"/>
    <w:pPr>
      <w:spacing w:after="100" w:line="276" w:lineRule="auto"/>
      <w:ind w:left="660"/>
    </w:pPr>
    <w:rPr>
      <w:i/>
      <w:szCs w:val="22"/>
    </w:rPr>
  </w:style>
  <w:style w:type="paragraph" w:styleId="TOC5">
    <w:name w:val="toc 5"/>
    <w:basedOn w:val="Normal"/>
    <w:next w:val="Normal"/>
    <w:autoRedefine/>
    <w:uiPriority w:val="39"/>
    <w:unhideWhenUsed/>
    <w:rsid w:val="00CA5785"/>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CA5785"/>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CA5785"/>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CA5785"/>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CA5785"/>
    <w:pPr>
      <w:spacing w:after="100" w:line="276" w:lineRule="auto"/>
      <w:ind w:left="1760"/>
    </w:pPr>
    <w:rPr>
      <w:rFonts w:ascii="Calibri" w:hAnsi="Calibri"/>
      <w:sz w:val="22"/>
      <w:szCs w:val="22"/>
    </w:rPr>
  </w:style>
  <w:style w:type="paragraph" w:styleId="NoSpacing">
    <w:name w:val="No Spacing"/>
    <w:link w:val="NoSpacingChar"/>
    <w:uiPriority w:val="1"/>
    <w:qFormat/>
    <w:rsid w:val="00CA5785"/>
    <w:pPr>
      <w:spacing w:after="0" w:line="240" w:lineRule="auto"/>
    </w:pPr>
    <w:rPr>
      <w:rFonts w:ascii="Calibri" w:eastAsia="Times New Roman" w:hAnsi="Calibri"/>
    </w:rPr>
  </w:style>
  <w:style w:type="character" w:customStyle="1" w:styleId="NoSpacingChar">
    <w:name w:val="No Spacing Char"/>
    <w:link w:val="NoSpacing"/>
    <w:uiPriority w:val="1"/>
    <w:rsid w:val="00CA5785"/>
    <w:rPr>
      <w:rFonts w:ascii="Calibri" w:eastAsia="Times New Roman" w:hAnsi="Calibri" w:cs="Times New Roman"/>
    </w:rPr>
  </w:style>
  <w:style w:type="character" w:styleId="FollowedHyperlink">
    <w:name w:val="FollowedHyperlink"/>
    <w:rsid w:val="00CA5785"/>
    <w:rPr>
      <w:color w:val="800080"/>
      <w:u w:val="single"/>
    </w:rPr>
  </w:style>
  <w:style w:type="paragraph" w:customStyle="1" w:styleId="Bng1">
    <w:name w:val="Bảng1"/>
    <w:basedOn w:val="TOC1"/>
    <w:link w:val="Bng1Char"/>
    <w:rsid w:val="00CA5785"/>
    <w:pPr>
      <w:tabs>
        <w:tab w:val="clear" w:pos="9190"/>
        <w:tab w:val="right" w:leader="dot" w:pos="9198"/>
      </w:tabs>
    </w:pPr>
  </w:style>
  <w:style w:type="paragraph" w:styleId="TableofFigures">
    <w:name w:val="table of figures"/>
    <w:basedOn w:val="Normal"/>
    <w:next w:val="Normal"/>
    <w:uiPriority w:val="99"/>
    <w:rsid w:val="00CA5785"/>
  </w:style>
  <w:style w:type="paragraph" w:customStyle="1" w:styleId="Hnh">
    <w:name w:val="Hình"/>
    <w:basedOn w:val="Normal"/>
    <w:rsid w:val="00CA5785"/>
    <w:rPr>
      <w:sz w:val="16"/>
    </w:rPr>
  </w:style>
  <w:style w:type="paragraph" w:customStyle="1" w:styleId="Style1">
    <w:name w:val="Style1"/>
    <w:basedOn w:val="Normal"/>
    <w:rsid w:val="00CA5785"/>
  </w:style>
  <w:style w:type="paragraph" w:customStyle="1" w:styleId="Hnh1">
    <w:name w:val="Hình1"/>
    <w:basedOn w:val="Normal"/>
    <w:link w:val="Hnh1Char"/>
    <w:rsid w:val="00CA5785"/>
  </w:style>
  <w:style w:type="character" w:customStyle="1" w:styleId="Hnh1Char">
    <w:name w:val="Hình1 Char"/>
    <w:link w:val="Hnh1"/>
    <w:rsid w:val="00CA5785"/>
    <w:rPr>
      <w:rFonts w:ascii="Times New Roman" w:eastAsia="Times New Roman" w:hAnsi="Times New Roman" w:cs="Tahoma"/>
      <w:sz w:val="26"/>
      <w:szCs w:val="28"/>
    </w:rPr>
  </w:style>
  <w:style w:type="character" w:customStyle="1" w:styleId="TOC1Char">
    <w:name w:val="TOC 1 Char"/>
    <w:link w:val="TOC1"/>
    <w:uiPriority w:val="39"/>
    <w:rsid w:val="00CA5785"/>
    <w:rPr>
      <w:rFonts w:ascii="Times New Roman" w:eastAsia="Times New Roman" w:hAnsi="Times New Roman" w:cs="Tahoma"/>
      <w:b/>
      <w:sz w:val="28"/>
      <w:szCs w:val="28"/>
    </w:rPr>
  </w:style>
  <w:style w:type="character" w:customStyle="1" w:styleId="Bng1Char">
    <w:name w:val="Bảng1 Char"/>
    <w:link w:val="Bng1"/>
    <w:rsid w:val="00CA5785"/>
    <w:rPr>
      <w:rFonts w:ascii="Times New Roman" w:eastAsia="Times New Roman" w:hAnsi="Times New Roman" w:cs="Times New Roman"/>
      <w:b/>
      <w:sz w:val="26"/>
      <w:szCs w:val="26"/>
    </w:rPr>
  </w:style>
  <w:style w:type="character" w:customStyle="1" w:styleId="detail">
    <w:name w:val="detail"/>
    <w:basedOn w:val="DefaultParagraphFont"/>
    <w:rsid w:val="00CA5785"/>
  </w:style>
  <w:style w:type="paragraph" w:customStyle="1" w:styleId="PContentCharChar">
    <w:name w:val="P_Content Char Char"/>
    <w:rsid w:val="00CA5785"/>
    <w:pPr>
      <w:spacing w:after="0" w:line="360" w:lineRule="auto"/>
      <w:ind w:firstLine="680"/>
      <w:jc w:val="both"/>
    </w:pPr>
    <w:rPr>
      <w:rFonts w:eastAsia="Times New Roman" w:cs="Arial"/>
      <w:bCs/>
      <w:kern w:val="32"/>
      <w:szCs w:val="32"/>
    </w:rPr>
  </w:style>
  <w:style w:type="character" w:customStyle="1" w:styleId="PChapterChar">
    <w:name w:val="P_Chapter Char"/>
    <w:rsid w:val="00CA5785"/>
    <w:rPr>
      <w:rFonts w:ascii="Arial" w:hAnsi="Arial" w:cs="Arial"/>
      <w:b/>
      <w:bCs/>
      <w:kern w:val="32"/>
      <w:sz w:val="28"/>
      <w:szCs w:val="32"/>
      <w:lang w:val="en-US" w:eastAsia="en-US" w:bidi="ar-SA"/>
    </w:rPr>
  </w:style>
  <w:style w:type="paragraph" w:styleId="NormalWeb">
    <w:name w:val="Normal (Web)"/>
    <w:basedOn w:val="Normal"/>
    <w:rsid w:val="00CA5785"/>
    <w:pPr>
      <w:spacing w:before="100" w:beforeAutospacing="1" w:after="100" w:afterAutospacing="1"/>
    </w:pPr>
    <w:rPr>
      <w:sz w:val="24"/>
      <w:szCs w:val="24"/>
    </w:rPr>
  </w:style>
  <w:style w:type="paragraph" w:customStyle="1" w:styleId="4">
    <w:name w:val="4"/>
    <w:basedOn w:val="Normal"/>
    <w:qFormat/>
    <w:rsid w:val="00CA5785"/>
    <w:pPr>
      <w:spacing w:before="6" w:after="6" w:line="360" w:lineRule="auto"/>
      <w:jc w:val="both"/>
    </w:pPr>
    <w:rPr>
      <w:i/>
    </w:rPr>
  </w:style>
  <w:style w:type="paragraph" w:customStyle="1" w:styleId="3">
    <w:name w:val="3"/>
    <w:basedOn w:val="Normal"/>
    <w:qFormat/>
    <w:rsid w:val="00CA5785"/>
    <w:pPr>
      <w:numPr>
        <w:ilvl w:val="2"/>
        <w:numId w:val="14"/>
      </w:numPr>
      <w:spacing w:before="6" w:after="6"/>
    </w:pPr>
    <w:rPr>
      <w:i/>
    </w:rPr>
  </w:style>
  <w:style w:type="paragraph" w:customStyle="1" w:styleId="2">
    <w:name w:val="2"/>
    <w:basedOn w:val="Normal"/>
    <w:qFormat/>
    <w:rsid w:val="00CA5785"/>
    <w:pPr>
      <w:numPr>
        <w:ilvl w:val="2"/>
        <w:numId w:val="15"/>
      </w:numPr>
      <w:spacing w:before="6" w:after="6"/>
    </w:pPr>
  </w:style>
  <w:style w:type="paragraph" w:customStyle="1" w:styleId="30">
    <w:name w:val="30"/>
    <w:basedOn w:val="2"/>
    <w:qFormat/>
    <w:rsid w:val="00CA5785"/>
  </w:style>
  <w:style w:type="table" w:styleId="TableGrid">
    <w:name w:val="Table Grid"/>
    <w:basedOn w:val="TableNormal"/>
    <w:uiPriority w:val="39"/>
    <w:rsid w:val="00F534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image" Target="media/image21.png"/><Relationship Id="rId53" Type="http://schemas.openxmlformats.org/officeDocument/2006/relationships/image" Target="media/image29.png"/><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image" Target="media/image22.png"/><Relationship Id="rId20" Type="http://schemas.openxmlformats.org/officeDocument/2006/relationships/oleObject" Target="embeddings/oleObject4.bin"/><Relationship Id="rId41" Type="http://schemas.openxmlformats.org/officeDocument/2006/relationships/image" Target="media/image17.png"/><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5.png"/><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0432DE-C7E0-42F1-9A92-6933FA8E8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9</Pages>
  <Words>2617</Words>
  <Characters>14923</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htnt4000@gmail.com</dc:creator>
  <cp:keywords/>
  <dc:description/>
  <cp:lastModifiedBy>thanhtnt4000@gmail.com</cp:lastModifiedBy>
  <cp:revision>6</cp:revision>
  <dcterms:created xsi:type="dcterms:W3CDTF">2022-05-22T13:11:00Z</dcterms:created>
  <dcterms:modified xsi:type="dcterms:W3CDTF">2022-05-23T03:01:00Z</dcterms:modified>
</cp:coreProperties>
</file>